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DCF50EC" w14:textId="6C200321" w:rsidR="007B4591" w:rsidRDefault="00CA764D" w:rsidP="59A47AFC">
      <w:pPr>
        <w:jc w:val="center"/>
      </w:pPr>
      <w:r>
        <w:rPr>
          <w:noProof/>
          <w:lang w:val="en-US"/>
        </w:rPr>
        <w:drawing>
          <wp:inline distT="0" distB="0" distL="0" distR="0" wp14:anchorId="5A23DCB6" wp14:editId="59A47AFC">
            <wp:extent cx="4953000" cy="1562100"/>
            <wp:effectExtent l="0" t="0" r="0" b="0"/>
            <wp:docPr id="2065428848" name="Picture 20654288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1562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2CEF0F" w14:textId="2827ABB2" w:rsidR="59A47AFC" w:rsidRDefault="59A47AFC" w:rsidP="59A47AFC">
      <w:pPr>
        <w:jc w:val="center"/>
      </w:pPr>
    </w:p>
    <w:p w14:paraId="44060695" w14:textId="26639302" w:rsidR="59A47AFC" w:rsidRDefault="59A47AFC" w:rsidP="59A47AFC">
      <w:pPr>
        <w:jc w:val="center"/>
      </w:pPr>
    </w:p>
    <w:p w14:paraId="3CA9FC1F" w14:textId="712752C7" w:rsidR="59A47AFC" w:rsidRDefault="59A47AFC" w:rsidP="59A47AFC">
      <w:pPr>
        <w:jc w:val="center"/>
      </w:pPr>
      <w:r>
        <w:t>VISOKA ŠKOLA STRUKOVNIH STUDIJA ZA INFORMACIONE</w:t>
      </w:r>
      <w:r w:rsidR="008B55CA">
        <w:t xml:space="preserve"> </w:t>
      </w:r>
      <w:r>
        <w:t>TEHNOLOGIJE</w:t>
      </w:r>
    </w:p>
    <w:p w14:paraId="63C2CF4E" w14:textId="03EE0DBA" w:rsidR="59A47AFC" w:rsidRDefault="59A47AFC" w:rsidP="59A47AFC">
      <w:pPr>
        <w:jc w:val="center"/>
      </w:pPr>
      <w:r>
        <w:t xml:space="preserve"> </w:t>
      </w:r>
    </w:p>
    <w:p w14:paraId="338232DC" w14:textId="2898D125" w:rsidR="59A47AFC" w:rsidRDefault="59A47AFC" w:rsidP="59A47AFC">
      <w:pPr>
        <w:jc w:val="center"/>
      </w:pPr>
      <w:r>
        <w:t xml:space="preserve">Projektovanje </w:t>
      </w:r>
      <w:r w:rsidR="008B55CA">
        <w:t>I</w:t>
      </w:r>
      <w:r>
        <w:t xml:space="preserve">nformacionih </w:t>
      </w:r>
      <w:r w:rsidR="008B55CA">
        <w:t>S</w:t>
      </w:r>
      <w:r>
        <w:t>istema</w:t>
      </w:r>
    </w:p>
    <w:p w14:paraId="0FF743EA" w14:textId="3A50CF13" w:rsidR="59A47AFC" w:rsidRDefault="59A47AFC" w:rsidP="59A47AFC">
      <w:pPr>
        <w:jc w:val="center"/>
      </w:pPr>
      <w:r>
        <w:t xml:space="preserve"> </w:t>
      </w:r>
    </w:p>
    <w:p w14:paraId="3F0C4314" w14:textId="7713FCEF" w:rsidR="59A47AFC" w:rsidRDefault="59A47AFC" w:rsidP="59A47AFC">
      <w:pPr>
        <w:jc w:val="center"/>
      </w:pPr>
      <w:r>
        <w:t xml:space="preserve"> </w:t>
      </w:r>
    </w:p>
    <w:p w14:paraId="054494FB" w14:textId="452BCD0C" w:rsidR="59A47AFC" w:rsidRDefault="59A47AFC" w:rsidP="59A47AFC">
      <w:pPr>
        <w:jc w:val="center"/>
      </w:pPr>
      <w:r>
        <w:t>Projekat</w:t>
      </w:r>
    </w:p>
    <w:p w14:paraId="4C9F0CB6" w14:textId="7E2D033F" w:rsidR="59A47AFC" w:rsidRDefault="59A47AFC" w:rsidP="59A47AFC">
      <w:pPr>
        <w:jc w:val="center"/>
        <w:rPr>
          <w:sz w:val="40"/>
          <w:szCs w:val="40"/>
        </w:rPr>
      </w:pPr>
      <w:r w:rsidRPr="59A47AFC">
        <w:rPr>
          <w:sz w:val="40"/>
          <w:szCs w:val="40"/>
        </w:rPr>
        <w:t xml:space="preserve">Informacioni sistem </w:t>
      </w:r>
      <w:r w:rsidR="00572882" w:rsidRPr="00572882">
        <w:rPr>
          <w:sz w:val="40"/>
          <w:szCs w:val="40"/>
        </w:rPr>
        <w:t xml:space="preserve">firme za ugradnju interfona </w:t>
      </w:r>
      <w:r w:rsidR="00C75CFE">
        <w:rPr>
          <w:sz w:val="40"/>
          <w:szCs w:val="40"/>
        </w:rPr>
        <w:br/>
      </w:r>
      <w:r w:rsidR="00572882" w:rsidRPr="00572882">
        <w:rPr>
          <w:sz w:val="40"/>
          <w:szCs w:val="40"/>
        </w:rPr>
        <w:t>i video nadzora</w:t>
      </w:r>
    </w:p>
    <w:p w14:paraId="6E493B6D" w14:textId="28D8819D" w:rsidR="59A47AFC" w:rsidRDefault="59A47AFC" w:rsidP="59A47AFC">
      <w:pPr>
        <w:jc w:val="center"/>
      </w:pPr>
    </w:p>
    <w:p w14:paraId="208D69FC" w14:textId="4A18E701" w:rsidR="59A47AFC" w:rsidRDefault="59A47AFC" w:rsidP="59A47AFC">
      <w:pPr>
        <w:jc w:val="center"/>
      </w:pPr>
    </w:p>
    <w:p w14:paraId="27ED85A7" w14:textId="3C20228D" w:rsidR="59A47AFC" w:rsidRDefault="59A47AFC" w:rsidP="59A47AFC">
      <w:pPr>
        <w:jc w:val="center"/>
      </w:pPr>
    </w:p>
    <w:p w14:paraId="71DAB3AB" w14:textId="133C67AA" w:rsidR="59A47AFC" w:rsidRDefault="59A47AFC" w:rsidP="59A47AFC">
      <w:pPr>
        <w:jc w:val="center"/>
      </w:pPr>
    </w:p>
    <w:p w14:paraId="3C6833F6" w14:textId="75664FC6" w:rsidR="59A47AFC" w:rsidRDefault="59A47AFC" w:rsidP="59A47AFC">
      <w:pPr>
        <w:jc w:val="center"/>
      </w:pPr>
    </w:p>
    <w:p w14:paraId="3EB9CF66" w14:textId="07FD459B" w:rsidR="59A47AFC" w:rsidRPr="008E39AF" w:rsidRDefault="59A47AFC" w:rsidP="59A47AFC">
      <w:pPr>
        <w:jc w:val="center"/>
        <w:rPr>
          <w:lang w:val="en-US"/>
        </w:rPr>
      </w:pPr>
    </w:p>
    <w:p w14:paraId="7C1405B5" w14:textId="0F8BD651" w:rsidR="59A47AFC" w:rsidRDefault="59A47AFC" w:rsidP="59A47AFC">
      <w:r>
        <w:t>Predmetni nastavnik:</w:t>
      </w:r>
      <w:r>
        <w:tab/>
      </w:r>
      <w:r>
        <w:tab/>
      </w:r>
      <w:r>
        <w:tab/>
      </w:r>
      <w:r>
        <w:tab/>
      </w:r>
      <w:r w:rsidR="008E39AF">
        <w:tab/>
      </w:r>
      <w:r w:rsidR="008E39AF">
        <w:tab/>
      </w:r>
      <w:r w:rsidR="008E39AF">
        <w:tab/>
      </w:r>
      <w:r w:rsidR="00C75CFE">
        <w:tab/>
      </w:r>
      <w:r w:rsidR="00C75CFE">
        <w:tab/>
      </w:r>
      <w:r>
        <w:t>Student:</w:t>
      </w:r>
    </w:p>
    <w:p w14:paraId="726BEB99" w14:textId="0C0388E7" w:rsidR="59A47AFC" w:rsidRDefault="59A47AFC" w:rsidP="59A47AFC">
      <w:r>
        <w:t>Aleksandar Simovic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C75CFE">
        <w:tab/>
      </w:r>
      <w:r w:rsidR="00C75CFE">
        <w:tab/>
      </w:r>
      <w:r w:rsidR="008E39AF">
        <w:t>Stefan Dramićanin 122/21</w:t>
      </w:r>
    </w:p>
    <w:p w14:paraId="1DC9873E" w14:textId="575613DD" w:rsidR="008E39AF" w:rsidRDefault="008E39AF" w:rsidP="008E39AF"/>
    <w:p w14:paraId="19E89806" w14:textId="77777777" w:rsidR="008E39AF" w:rsidRDefault="008E39AF" w:rsidP="008E39AF">
      <w:pPr>
        <w:jc w:val="center"/>
      </w:pPr>
    </w:p>
    <w:p w14:paraId="1FB3974E" w14:textId="1C44E3EC" w:rsidR="59A47AFC" w:rsidRDefault="6F31FCAB" w:rsidP="008E39AF">
      <w:pPr>
        <w:jc w:val="center"/>
      </w:pPr>
      <w:r>
        <w:t xml:space="preserve">Datum: </w:t>
      </w:r>
      <w:r w:rsidR="008E39AF">
        <w:t>08</w:t>
      </w:r>
      <w:r>
        <w:t>.</w:t>
      </w:r>
      <w:r w:rsidR="008E39AF">
        <w:t>09</w:t>
      </w:r>
      <w:r>
        <w:t>.2023</w:t>
      </w:r>
    </w:p>
    <w:p w14:paraId="6C2EDE4A" w14:textId="122641A0" w:rsidR="59A47AFC" w:rsidRDefault="59A47AFC" w:rsidP="59A47AFC"/>
    <w:p w14:paraId="1EF8A174" w14:textId="2A813F44" w:rsidR="59A47AFC" w:rsidRDefault="59A47AFC" w:rsidP="008E39AF">
      <w:pPr>
        <w:jc w:val="center"/>
        <w:rPr>
          <w:b/>
          <w:bCs/>
        </w:rPr>
      </w:pPr>
      <w:r w:rsidRPr="59A47AFC">
        <w:rPr>
          <w:b/>
          <w:bCs/>
        </w:rPr>
        <w:t>Beograd</w:t>
      </w:r>
    </w:p>
    <w:p w14:paraId="28B916B0" w14:textId="0F3449B7" w:rsidR="6F31FCAB" w:rsidRDefault="6F31FCAB" w:rsidP="008E39AF">
      <w:pPr>
        <w:jc w:val="center"/>
        <w:rPr>
          <w:b/>
          <w:bCs/>
        </w:rPr>
      </w:pPr>
      <w:r w:rsidRPr="6F31FCAB">
        <w:rPr>
          <w:b/>
          <w:bCs/>
        </w:rPr>
        <w:t>Jul 2023</w:t>
      </w:r>
    </w:p>
    <w:p w14:paraId="63FC9F1C" w14:textId="3EDA8E7F" w:rsidR="00C75CFE" w:rsidRDefault="00C75CFE" w:rsidP="008E39AF">
      <w:pPr>
        <w:jc w:val="center"/>
        <w:rPr>
          <w:b/>
          <w:bCs/>
        </w:rPr>
      </w:pPr>
    </w:p>
    <w:p w14:paraId="61996D69" w14:textId="6F9AB902" w:rsidR="00C75CFE" w:rsidRDefault="00C75CFE" w:rsidP="008E39AF">
      <w:pPr>
        <w:jc w:val="center"/>
        <w:rPr>
          <w:b/>
          <w:bCs/>
        </w:rPr>
      </w:pPr>
    </w:p>
    <w:p w14:paraId="1DB865E8" w14:textId="77777777" w:rsidR="00C75CFE" w:rsidRDefault="00C75CFE" w:rsidP="008E39AF">
      <w:pPr>
        <w:jc w:val="center"/>
        <w:rPr>
          <w:b/>
          <w:bCs/>
        </w:rPr>
      </w:pPr>
    </w:p>
    <w:p w14:paraId="3411624A" w14:textId="77777777" w:rsidR="00C75CFE" w:rsidRDefault="00C75CFE" w:rsidP="008E39AF">
      <w:pPr>
        <w:jc w:val="center"/>
        <w:rPr>
          <w:bCs/>
        </w:rPr>
      </w:pPr>
    </w:p>
    <w:p w14:paraId="0E296BCF" w14:textId="7C53C09E" w:rsidR="6F31FCAB" w:rsidRDefault="008E39AF" w:rsidP="008E39AF">
      <w:pPr>
        <w:jc w:val="center"/>
        <w:rPr>
          <w:bCs/>
        </w:rPr>
      </w:pPr>
      <w:r>
        <w:rPr>
          <w:bCs/>
        </w:rPr>
        <w:t>Sadržaj</w:t>
      </w:r>
    </w:p>
    <w:p w14:paraId="333662CB" w14:textId="4878D4B8" w:rsidR="008E39AF" w:rsidRDefault="008E39AF" w:rsidP="008E39AF">
      <w:pPr>
        <w:jc w:val="center"/>
        <w:rPr>
          <w:bCs/>
        </w:rPr>
      </w:pPr>
    </w:p>
    <w:p w14:paraId="5E8581EA" w14:textId="2695111C" w:rsidR="008E39AF" w:rsidRPr="00491355" w:rsidRDefault="008E39AF" w:rsidP="00C75CFE">
      <w:pPr>
        <w:ind w:firstLine="708"/>
        <w:jc w:val="both"/>
        <w:rPr>
          <w:bCs/>
          <w:color w:val="000000" w:themeColor="text1"/>
        </w:rPr>
      </w:pPr>
      <w:r w:rsidRPr="00491355">
        <w:rPr>
          <w:bCs/>
          <w:color w:val="000000" w:themeColor="text1"/>
        </w:rPr>
        <w:t>1.</w:t>
      </w:r>
      <w:r w:rsidRPr="00491355">
        <w:rPr>
          <w:bCs/>
          <w:color w:val="000000" w:themeColor="text1"/>
        </w:rPr>
        <w:tab/>
      </w:r>
      <w:hyperlink w:anchor="opis" w:history="1">
        <w:r w:rsidRPr="00491355">
          <w:rPr>
            <w:rStyle w:val="Hyperlink"/>
            <w:bCs/>
            <w:color w:val="000000" w:themeColor="text1"/>
            <w:u w:val="none"/>
          </w:rPr>
          <w:t>Verbalni opis opis.......................................................................................................................</w:t>
        </w:r>
        <w:r w:rsidR="00D144DD" w:rsidRPr="00491355">
          <w:rPr>
            <w:rStyle w:val="Hyperlink"/>
            <w:bCs/>
            <w:color w:val="000000" w:themeColor="text1"/>
            <w:u w:val="none"/>
          </w:rPr>
          <w:t>3</w:t>
        </w:r>
      </w:hyperlink>
    </w:p>
    <w:p w14:paraId="45A51D12" w14:textId="314AB99C" w:rsidR="008E39AF" w:rsidRPr="00491355" w:rsidRDefault="007004FD" w:rsidP="00C75CFE">
      <w:pPr>
        <w:ind w:firstLine="708"/>
        <w:jc w:val="both"/>
        <w:rPr>
          <w:bCs/>
          <w:color w:val="000000" w:themeColor="text1"/>
        </w:rPr>
      </w:pPr>
      <w:r w:rsidRPr="00491355">
        <w:rPr>
          <w:bCs/>
          <w:color w:val="000000" w:themeColor="text1"/>
        </w:rPr>
        <w:t>2</w:t>
      </w:r>
      <w:r w:rsidR="008E39AF" w:rsidRPr="00491355">
        <w:rPr>
          <w:bCs/>
          <w:color w:val="000000" w:themeColor="text1"/>
        </w:rPr>
        <w:t>.</w:t>
      </w:r>
      <w:r w:rsidR="008E39AF" w:rsidRPr="00491355">
        <w:rPr>
          <w:bCs/>
          <w:color w:val="000000" w:themeColor="text1"/>
        </w:rPr>
        <w:tab/>
      </w:r>
      <w:hyperlink w:anchor="nula" w:history="1">
        <w:r w:rsidRPr="00491355">
          <w:rPr>
            <w:rStyle w:val="Hyperlink"/>
            <w:bCs/>
            <w:color w:val="000000" w:themeColor="text1"/>
            <w:u w:val="none"/>
          </w:rPr>
          <w:t>Dijagram nultog nivoa</w:t>
        </w:r>
        <w:r w:rsidR="008E39AF" w:rsidRPr="00491355">
          <w:rPr>
            <w:rStyle w:val="Hyperlink"/>
            <w:bCs/>
            <w:color w:val="000000" w:themeColor="text1"/>
            <w:u w:val="none"/>
          </w:rPr>
          <w:t>...................................................................................</w:t>
        </w:r>
        <w:r w:rsidRPr="00491355">
          <w:rPr>
            <w:rStyle w:val="Hyperlink"/>
            <w:bCs/>
            <w:color w:val="000000" w:themeColor="text1"/>
            <w:u w:val="none"/>
          </w:rPr>
          <w:t>.............................</w:t>
        </w:r>
        <w:r w:rsidR="00D144DD" w:rsidRPr="00491355">
          <w:rPr>
            <w:rStyle w:val="Hyperlink"/>
            <w:bCs/>
            <w:color w:val="000000" w:themeColor="text1"/>
            <w:u w:val="none"/>
          </w:rPr>
          <w:t>4</w:t>
        </w:r>
      </w:hyperlink>
    </w:p>
    <w:p w14:paraId="40827E95" w14:textId="1A7FA1E7" w:rsidR="007004FD" w:rsidRPr="00491355" w:rsidRDefault="007004FD" w:rsidP="00C75CFE">
      <w:pPr>
        <w:ind w:firstLine="708"/>
        <w:jc w:val="both"/>
        <w:rPr>
          <w:bCs/>
          <w:color w:val="000000" w:themeColor="text1"/>
        </w:rPr>
      </w:pPr>
      <w:r w:rsidRPr="00491355">
        <w:rPr>
          <w:bCs/>
          <w:color w:val="000000" w:themeColor="text1"/>
        </w:rPr>
        <w:t>3.</w:t>
      </w:r>
      <w:r w:rsidRPr="00491355">
        <w:rPr>
          <w:bCs/>
          <w:color w:val="000000" w:themeColor="text1"/>
        </w:rPr>
        <w:tab/>
      </w:r>
      <w:hyperlink w:anchor="jean" w:history="1">
        <w:r w:rsidRPr="00491355">
          <w:rPr>
            <w:rStyle w:val="Hyperlink"/>
            <w:bCs/>
            <w:color w:val="000000" w:themeColor="text1"/>
            <w:u w:val="none"/>
          </w:rPr>
          <w:t>Dijagram prvog nivoa.................................................................................................................</w:t>
        </w:r>
        <w:r w:rsidR="00D144DD" w:rsidRPr="00491355">
          <w:rPr>
            <w:rStyle w:val="Hyperlink"/>
            <w:bCs/>
            <w:color w:val="000000" w:themeColor="text1"/>
            <w:u w:val="none"/>
          </w:rPr>
          <w:t>5</w:t>
        </w:r>
      </w:hyperlink>
    </w:p>
    <w:p w14:paraId="4B301845" w14:textId="74331BEC" w:rsidR="007004FD" w:rsidRPr="00491355" w:rsidRDefault="007004FD" w:rsidP="00C75CFE">
      <w:pPr>
        <w:ind w:firstLine="708"/>
        <w:jc w:val="both"/>
        <w:rPr>
          <w:bCs/>
          <w:color w:val="000000" w:themeColor="text1"/>
        </w:rPr>
      </w:pPr>
      <w:r w:rsidRPr="00491355">
        <w:rPr>
          <w:bCs/>
          <w:color w:val="000000" w:themeColor="text1"/>
        </w:rPr>
        <w:t>4.</w:t>
      </w:r>
      <w:r w:rsidRPr="00491355">
        <w:rPr>
          <w:bCs/>
          <w:color w:val="000000" w:themeColor="text1"/>
        </w:rPr>
        <w:tab/>
      </w:r>
      <w:hyperlink w:anchor="dva" w:history="1">
        <w:r w:rsidRPr="00491355">
          <w:rPr>
            <w:rStyle w:val="Hyperlink"/>
            <w:bCs/>
            <w:color w:val="000000" w:themeColor="text1"/>
            <w:u w:val="none"/>
          </w:rPr>
          <w:t>Dijagram drugog nivoa...............................................................................................................</w:t>
        </w:r>
        <w:r w:rsidR="00D144DD" w:rsidRPr="00491355">
          <w:rPr>
            <w:rStyle w:val="Hyperlink"/>
            <w:bCs/>
            <w:color w:val="000000" w:themeColor="text1"/>
            <w:u w:val="none"/>
          </w:rPr>
          <w:t>6</w:t>
        </w:r>
      </w:hyperlink>
    </w:p>
    <w:p w14:paraId="22733267" w14:textId="476DE844" w:rsidR="007004FD" w:rsidRPr="00491355" w:rsidRDefault="007004FD" w:rsidP="00C75CFE">
      <w:pPr>
        <w:ind w:firstLine="708"/>
        <w:jc w:val="both"/>
        <w:rPr>
          <w:rStyle w:val="Hyperlink"/>
          <w:bCs/>
          <w:color w:val="000000" w:themeColor="text1"/>
          <w:u w:val="none"/>
        </w:rPr>
      </w:pPr>
      <w:r w:rsidRPr="00491355">
        <w:rPr>
          <w:bCs/>
          <w:color w:val="000000" w:themeColor="text1"/>
        </w:rPr>
        <w:t>5.</w:t>
      </w:r>
      <w:r w:rsidRPr="00491355">
        <w:rPr>
          <w:bCs/>
          <w:color w:val="000000" w:themeColor="text1"/>
        </w:rPr>
        <w:tab/>
      </w:r>
      <w:r w:rsidR="00EF26DD" w:rsidRPr="00491355">
        <w:rPr>
          <w:bCs/>
          <w:color w:val="000000" w:themeColor="text1"/>
        </w:rPr>
        <w:fldChar w:fldCharType="begin"/>
      </w:r>
      <w:r w:rsidR="00EF26DD" w:rsidRPr="00491355">
        <w:rPr>
          <w:bCs/>
          <w:color w:val="000000" w:themeColor="text1"/>
        </w:rPr>
        <w:instrText xml:space="preserve"> HYPERLINK  \l "dekomptsafasdfsadf" </w:instrText>
      </w:r>
      <w:r w:rsidR="00EF26DD" w:rsidRPr="00491355">
        <w:rPr>
          <w:bCs/>
          <w:color w:val="000000" w:themeColor="text1"/>
        </w:rPr>
        <w:fldChar w:fldCharType="separate"/>
      </w:r>
      <w:r w:rsidRPr="00491355">
        <w:rPr>
          <w:rStyle w:val="Hyperlink"/>
          <w:bCs/>
          <w:color w:val="000000" w:themeColor="text1"/>
          <w:u w:val="none"/>
        </w:rPr>
        <w:t>Dijagram dekompozicije.............................................................................................................</w:t>
      </w:r>
      <w:r w:rsidR="00D144DD" w:rsidRPr="00491355">
        <w:rPr>
          <w:rStyle w:val="Hyperlink"/>
          <w:bCs/>
          <w:color w:val="000000" w:themeColor="text1"/>
          <w:u w:val="none"/>
        </w:rPr>
        <w:t>7</w:t>
      </w:r>
    </w:p>
    <w:p w14:paraId="38616552" w14:textId="55113853" w:rsidR="007004FD" w:rsidRPr="00491355" w:rsidRDefault="00EF26DD" w:rsidP="00C75CFE">
      <w:pPr>
        <w:ind w:firstLine="708"/>
        <w:jc w:val="both"/>
        <w:rPr>
          <w:bCs/>
          <w:color w:val="000000" w:themeColor="text1"/>
        </w:rPr>
      </w:pPr>
      <w:r w:rsidRPr="00491355">
        <w:rPr>
          <w:bCs/>
          <w:color w:val="000000" w:themeColor="text1"/>
        </w:rPr>
        <w:fldChar w:fldCharType="end"/>
      </w:r>
      <w:r w:rsidR="007004FD" w:rsidRPr="00491355">
        <w:rPr>
          <w:bCs/>
          <w:color w:val="000000" w:themeColor="text1"/>
        </w:rPr>
        <w:t>6.</w:t>
      </w:r>
      <w:r w:rsidR="007004FD" w:rsidRPr="00491355">
        <w:rPr>
          <w:bCs/>
          <w:color w:val="000000" w:themeColor="text1"/>
        </w:rPr>
        <w:tab/>
      </w:r>
      <w:r w:rsidR="00BB728D">
        <w:fldChar w:fldCharType="begin"/>
      </w:r>
      <w:r w:rsidR="00BB728D">
        <w:instrText xml:space="preserve"> HYPERLINK \l "idevidx" </w:instrText>
      </w:r>
      <w:r w:rsidR="00BB728D">
        <w:fldChar w:fldCharType="separate"/>
      </w:r>
      <w:r w:rsidR="007004FD" w:rsidRPr="00491355">
        <w:rPr>
          <w:rStyle w:val="Hyperlink"/>
          <w:bCs/>
          <w:color w:val="000000" w:themeColor="text1"/>
          <w:u w:val="none"/>
        </w:rPr>
        <w:t>IDEF1X........................................................................................................................................</w:t>
      </w:r>
      <w:r w:rsidR="00D144DD" w:rsidRPr="00491355">
        <w:rPr>
          <w:rStyle w:val="Hyperlink"/>
          <w:bCs/>
          <w:color w:val="000000" w:themeColor="text1"/>
          <w:u w:val="none"/>
        </w:rPr>
        <w:t>8</w:t>
      </w:r>
      <w:r w:rsidR="00BB728D">
        <w:rPr>
          <w:rStyle w:val="Hyperlink"/>
          <w:bCs/>
          <w:color w:val="000000" w:themeColor="text1"/>
          <w:u w:val="none"/>
        </w:rPr>
        <w:fldChar w:fldCharType="end"/>
      </w:r>
    </w:p>
    <w:p w14:paraId="3CC62682" w14:textId="6BFA679B" w:rsidR="007004FD" w:rsidRPr="00491355" w:rsidRDefault="007004FD" w:rsidP="00C75CFE">
      <w:pPr>
        <w:ind w:firstLine="708"/>
        <w:jc w:val="both"/>
        <w:rPr>
          <w:bCs/>
          <w:color w:val="000000" w:themeColor="text1"/>
        </w:rPr>
      </w:pPr>
      <w:r w:rsidRPr="00491355">
        <w:rPr>
          <w:bCs/>
          <w:color w:val="000000" w:themeColor="text1"/>
        </w:rPr>
        <w:t>7.</w:t>
      </w:r>
      <w:r w:rsidRPr="00491355">
        <w:rPr>
          <w:bCs/>
          <w:color w:val="000000" w:themeColor="text1"/>
        </w:rPr>
        <w:tab/>
      </w:r>
      <w:hyperlink w:anchor="recnik" w:history="1">
        <w:r w:rsidRPr="00491355">
          <w:rPr>
            <w:rStyle w:val="Hyperlink"/>
            <w:bCs/>
            <w:color w:val="000000" w:themeColor="text1"/>
            <w:u w:val="none"/>
          </w:rPr>
          <w:t>Rečnik podataka.........................................................................................................................</w:t>
        </w:r>
        <w:r w:rsidR="00D144DD" w:rsidRPr="00491355">
          <w:rPr>
            <w:rStyle w:val="Hyperlink"/>
            <w:bCs/>
            <w:color w:val="000000" w:themeColor="text1"/>
            <w:u w:val="none"/>
          </w:rPr>
          <w:t>9</w:t>
        </w:r>
      </w:hyperlink>
    </w:p>
    <w:p w14:paraId="18C00C4A" w14:textId="14E35E5A" w:rsidR="007004FD" w:rsidRPr="00491355" w:rsidRDefault="007004FD" w:rsidP="00C75CFE">
      <w:pPr>
        <w:ind w:firstLine="708"/>
        <w:jc w:val="both"/>
        <w:rPr>
          <w:bCs/>
          <w:color w:val="000000" w:themeColor="text1"/>
        </w:rPr>
      </w:pPr>
      <w:r w:rsidRPr="00491355">
        <w:rPr>
          <w:bCs/>
          <w:color w:val="000000" w:themeColor="text1"/>
        </w:rPr>
        <w:t>8.</w:t>
      </w:r>
      <w:r w:rsidRPr="00491355">
        <w:rPr>
          <w:bCs/>
          <w:color w:val="000000" w:themeColor="text1"/>
        </w:rPr>
        <w:tab/>
      </w:r>
      <w:hyperlink w:anchor="kod" w:history="1">
        <w:r w:rsidRPr="00491355">
          <w:rPr>
            <w:rStyle w:val="Hyperlink"/>
            <w:bCs/>
            <w:color w:val="000000" w:themeColor="text1"/>
            <w:u w:val="none"/>
          </w:rPr>
          <w:t>Pseudo kod....................................................................................................</w:t>
        </w:r>
        <w:r w:rsidR="00D144DD" w:rsidRPr="00491355">
          <w:rPr>
            <w:rStyle w:val="Hyperlink"/>
            <w:bCs/>
            <w:color w:val="000000" w:themeColor="text1"/>
            <w:u w:val="none"/>
          </w:rPr>
          <w:t>...........................10</w:t>
        </w:r>
      </w:hyperlink>
    </w:p>
    <w:p w14:paraId="3769E119" w14:textId="3C9BC9CC" w:rsidR="008E39AF" w:rsidRPr="00491355" w:rsidRDefault="007004FD" w:rsidP="00C75CFE">
      <w:pPr>
        <w:ind w:firstLine="708"/>
        <w:jc w:val="both"/>
        <w:rPr>
          <w:bCs/>
          <w:color w:val="000000" w:themeColor="text1"/>
        </w:rPr>
      </w:pPr>
      <w:r w:rsidRPr="00491355">
        <w:rPr>
          <w:bCs/>
          <w:color w:val="000000" w:themeColor="text1"/>
        </w:rPr>
        <w:t>9.</w:t>
      </w:r>
      <w:r w:rsidRPr="00491355">
        <w:rPr>
          <w:bCs/>
          <w:color w:val="000000" w:themeColor="text1"/>
        </w:rPr>
        <w:tab/>
      </w:r>
      <w:hyperlink w:anchor="uml" w:history="1">
        <w:r w:rsidRPr="00491355">
          <w:rPr>
            <w:rStyle w:val="Hyperlink"/>
            <w:bCs/>
            <w:color w:val="000000" w:themeColor="text1"/>
            <w:u w:val="none"/>
          </w:rPr>
          <w:t>UML..........................................................................................................................................</w:t>
        </w:r>
        <w:r w:rsidR="00EF26DD" w:rsidRPr="00491355">
          <w:rPr>
            <w:rStyle w:val="Hyperlink"/>
            <w:bCs/>
            <w:color w:val="000000" w:themeColor="text1"/>
            <w:u w:val="none"/>
          </w:rPr>
          <w:t>11</w:t>
        </w:r>
      </w:hyperlink>
    </w:p>
    <w:p w14:paraId="6A86465F" w14:textId="13C1B24C" w:rsidR="008E39AF" w:rsidRPr="00491355" w:rsidRDefault="007004FD" w:rsidP="007004FD">
      <w:pPr>
        <w:jc w:val="both"/>
        <w:rPr>
          <w:bCs/>
          <w:color w:val="000000" w:themeColor="text1"/>
        </w:rPr>
      </w:pPr>
      <w:r w:rsidRPr="00491355">
        <w:rPr>
          <w:b/>
          <w:bCs/>
          <w:color w:val="000000" w:themeColor="text1"/>
        </w:rPr>
        <w:t xml:space="preserve">    </w:t>
      </w:r>
      <w:r w:rsidR="00C75CFE">
        <w:rPr>
          <w:b/>
          <w:bCs/>
          <w:color w:val="000000" w:themeColor="text1"/>
        </w:rPr>
        <w:tab/>
      </w:r>
      <w:r w:rsidRPr="00491355">
        <w:rPr>
          <w:b/>
          <w:bCs/>
          <w:color w:val="000000" w:themeColor="text1"/>
        </w:rPr>
        <w:t xml:space="preserve">   </w:t>
      </w:r>
      <w:r w:rsidRPr="00491355">
        <w:rPr>
          <w:bCs/>
          <w:color w:val="000000" w:themeColor="text1"/>
        </w:rPr>
        <w:t>9.1</w:t>
      </w:r>
      <w:r w:rsidRPr="00491355">
        <w:rPr>
          <w:bCs/>
          <w:color w:val="000000" w:themeColor="text1"/>
        </w:rPr>
        <w:tab/>
      </w:r>
      <w:hyperlink w:anchor="usecaes" w:history="1">
        <w:r w:rsidRPr="00491355">
          <w:rPr>
            <w:rStyle w:val="Hyperlink"/>
            <w:bCs/>
            <w:color w:val="000000" w:themeColor="text1"/>
            <w:u w:val="none"/>
          </w:rPr>
          <w:t>Use Case Dijagram.......................................................................................................</w:t>
        </w:r>
        <w:r w:rsidR="00C75CFE">
          <w:rPr>
            <w:rStyle w:val="Hyperlink"/>
            <w:bCs/>
            <w:color w:val="000000" w:themeColor="text1"/>
            <w:u w:val="none"/>
          </w:rPr>
          <w:t>.............</w:t>
        </w:r>
        <w:r w:rsidR="00EF26DD" w:rsidRPr="00491355">
          <w:rPr>
            <w:rStyle w:val="Hyperlink"/>
            <w:bCs/>
            <w:color w:val="000000" w:themeColor="text1"/>
            <w:u w:val="none"/>
          </w:rPr>
          <w:t>11</w:t>
        </w:r>
      </w:hyperlink>
    </w:p>
    <w:p w14:paraId="1CFDAD0E" w14:textId="439F37CC" w:rsidR="007004FD" w:rsidRPr="00491355" w:rsidRDefault="007004FD" w:rsidP="007004FD">
      <w:pPr>
        <w:jc w:val="both"/>
        <w:rPr>
          <w:bCs/>
          <w:color w:val="000000" w:themeColor="text1"/>
        </w:rPr>
      </w:pPr>
      <w:r w:rsidRPr="00491355">
        <w:rPr>
          <w:b/>
          <w:bCs/>
          <w:color w:val="000000" w:themeColor="text1"/>
        </w:rPr>
        <w:t xml:space="preserve">      </w:t>
      </w:r>
      <w:r w:rsidR="00C75CFE">
        <w:rPr>
          <w:b/>
          <w:bCs/>
          <w:color w:val="000000" w:themeColor="text1"/>
        </w:rPr>
        <w:tab/>
      </w:r>
      <w:r w:rsidRPr="00491355">
        <w:rPr>
          <w:b/>
          <w:bCs/>
          <w:color w:val="000000" w:themeColor="text1"/>
        </w:rPr>
        <w:t xml:space="preserve"> </w:t>
      </w:r>
      <w:r w:rsidR="00C75CFE">
        <w:rPr>
          <w:b/>
          <w:bCs/>
          <w:color w:val="000000" w:themeColor="text1"/>
        </w:rPr>
        <w:t xml:space="preserve"> </w:t>
      </w:r>
      <w:r w:rsidRPr="00491355">
        <w:rPr>
          <w:b/>
          <w:bCs/>
          <w:color w:val="000000" w:themeColor="text1"/>
        </w:rPr>
        <w:t xml:space="preserve"> </w:t>
      </w:r>
      <w:r w:rsidRPr="00491355">
        <w:rPr>
          <w:bCs/>
          <w:color w:val="000000" w:themeColor="text1"/>
        </w:rPr>
        <w:t>9.2</w:t>
      </w:r>
      <w:r w:rsidRPr="00491355">
        <w:rPr>
          <w:bCs/>
          <w:color w:val="000000" w:themeColor="text1"/>
        </w:rPr>
        <w:tab/>
      </w:r>
      <w:hyperlink w:anchor="klasa" w:history="1">
        <w:r w:rsidRPr="00491355">
          <w:rPr>
            <w:rStyle w:val="Hyperlink"/>
            <w:bCs/>
            <w:color w:val="000000" w:themeColor="text1"/>
            <w:u w:val="none"/>
          </w:rPr>
          <w:t>Dijagram Klasa.............................................................................................................</w:t>
        </w:r>
        <w:r w:rsidR="00C75CFE">
          <w:rPr>
            <w:rStyle w:val="Hyperlink"/>
            <w:bCs/>
            <w:color w:val="000000" w:themeColor="text1"/>
            <w:u w:val="none"/>
          </w:rPr>
          <w:t>.............</w:t>
        </w:r>
        <w:r w:rsidR="00EF26DD" w:rsidRPr="00491355">
          <w:rPr>
            <w:rStyle w:val="Hyperlink"/>
            <w:bCs/>
            <w:color w:val="000000" w:themeColor="text1"/>
            <w:u w:val="none"/>
          </w:rPr>
          <w:t>12</w:t>
        </w:r>
      </w:hyperlink>
    </w:p>
    <w:p w14:paraId="4AE4A496" w14:textId="24D251AA" w:rsidR="007004FD" w:rsidRPr="00491355" w:rsidRDefault="007004FD" w:rsidP="007004FD">
      <w:pPr>
        <w:jc w:val="both"/>
        <w:rPr>
          <w:bCs/>
          <w:color w:val="000000" w:themeColor="text1"/>
        </w:rPr>
      </w:pPr>
      <w:r w:rsidRPr="00491355">
        <w:rPr>
          <w:b/>
          <w:bCs/>
          <w:color w:val="000000" w:themeColor="text1"/>
        </w:rPr>
        <w:t xml:space="preserve">     </w:t>
      </w:r>
      <w:r w:rsidR="00C75CFE">
        <w:rPr>
          <w:b/>
          <w:bCs/>
          <w:color w:val="000000" w:themeColor="text1"/>
        </w:rPr>
        <w:tab/>
      </w:r>
      <w:r w:rsidRPr="00491355">
        <w:rPr>
          <w:b/>
          <w:bCs/>
          <w:color w:val="000000" w:themeColor="text1"/>
        </w:rPr>
        <w:t xml:space="preserve">   </w:t>
      </w:r>
      <w:r w:rsidRPr="00491355">
        <w:rPr>
          <w:bCs/>
          <w:color w:val="000000" w:themeColor="text1"/>
        </w:rPr>
        <w:t>9.3</w:t>
      </w:r>
      <w:r w:rsidRPr="00491355">
        <w:rPr>
          <w:bCs/>
          <w:color w:val="000000" w:themeColor="text1"/>
        </w:rPr>
        <w:tab/>
      </w:r>
      <w:hyperlink w:anchor="aktivnosi" w:history="1">
        <w:r w:rsidRPr="00491355">
          <w:rPr>
            <w:rStyle w:val="Hyperlink"/>
            <w:bCs/>
            <w:color w:val="000000" w:themeColor="text1"/>
            <w:u w:val="none"/>
          </w:rPr>
          <w:t>Dijagram Aktivnosti..............................................................................................</w:t>
        </w:r>
        <w:r w:rsidR="00EF26DD" w:rsidRPr="00491355">
          <w:rPr>
            <w:rStyle w:val="Hyperlink"/>
            <w:bCs/>
            <w:color w:val="000000" w:themeColor="text1"/>
            <w:u w:val="none"/>
          </w:rPr>
          <w:t>.......</w:t>
        </w:r>
        <w:r w:rsidR="00C75CFE">
          <w:rPr>
            <w:rStyle w:val="Hyperlink"/>
            <w:bCs/>
            <w:color w:val="000000" w:themeColor="text1"/>
            <w:u w:val="none"/>
          </w:rPr>
          <w:t>..............</w:t>
        </w:r>
        <w:r w:rsidR="00EF26DD" w:rsidRPr="00491355">
          <w:rPr>
            <w:rStyle w:val="Hyperlink"/>
            <w:bCs/>
            <w:color w:val="000000" w:themeColor="text1"/>
            <w:u w:val="none"/>
          </w:rPr>
          <w:t>13</w:t>
        </w:r>
      </w:hyperlink>
    </w:p>
    <w:p w14:paraId="408AF8AA" w14:textId="3DA83A3F" w:rsidR="007004FD" w:rsidRPr="00491355" w:rsidRDefault="007004FD" w:rsidP="007004FD">
      <w:pPr>
        <w:jc w:val="both"/>
        <w:rPr>
          <w:bCs/>
          <w:color w:val="000000" w:themeColor="text1"/>
        </w:rPr>
      </w:pPr>
      <w:r w:rsidRPr="00491355">
        <w:rPr>
          <w:b/>
          <w:bCs/>
          <w:color w:val="000000" w:themeColor="text1"/>
        </w:rPr>
        <w:t xml:space="preserve">       </w:t>
      </w:r>
      <w:r w:rsidR="00C75CFE">
        <w:rPr>
          <w:b/>
          <w:bCs/>
          <w:color w:val="000000" w:themeColor="text1"/>
        </w:rPr>
        <w:tab/>
        <w:t xml:space="preserve">  </w:t>
      </w:r>
      <w:r w:rsidRPr="00491355">
        <w:rPr>
          <w:b/>
          <w:bCs/>
          <w:color w:val="000000" w:themeColor="text1"/>
        </w:rPr>
        <w:t xml:space="preserve"> </w:t>
      </w:r>
      <w:r w:rsidRPr="00491355">
        <w:rPr>
          <w:bCs/>
          <w:color w:val="000000" w:themeColor="text1"/>
        </w:rPr>
        <w:t>9.4</w:t>
      </w:r>
      <w:r w:rsidRPr="00491355">
        <w:rPr>
          <w:bCs/>
          <w:color w:val="000000" w:themeColor="text1"/>
        </w:rPr>
        <w:tab/>
      </w:r>
      <w:hyperlink w:anchor="sekvenci" w:history="1">
        <w:r w:rsidRPr="00491355">
          <w:rPr>
            <w:rStyle w:val="Hyperlink"/>
            <w:bCs/>
            <w:color w:val="000000" w:themeColor="text1"/>
            <w:u w:val="none"/>
          </w:rPr>
          <w:t>Dijagram Sekvenc</w:t>
        </w:r>
        <w:r w:rsidR="00EF26DD" w:rsidRPr="00491355">
          <w:rPr>
            <w:rStyle w:val="Hyperlink"/>
            <w:bCs/>
            <w:color w:val="000000" w:themeColor="text1"/>
            <w:u w:val="none"/>
          </w:rPr>
          <w:t>i</w:t>
        </w:r>
        <w:r w:rsidRPr="00491355">
          <w:rPr>
            <w:rStyle w:val="Hyperlink"/>
            <w:bCs/>
            <w:color w:val="000000" w:themeColor="text1"/>
            <w:u w:val="none"/>
          </w:rPr>
          <w:t>........................................................................</w:t>
        </w:r>
        <w:r w:rsidR="00EF26DD" w:rsidRPr="00491355">
          <w:rPr>
            <w:rStyle w:val="Hyperlink"/>
            <w:bCs/>
            <w:color w:val="000000" w:themeColor="text1"/>
            <w:u w:val="none"/>
          </w:rPr>
          <w:t>..............................</w:t>
        </w:r>
        <w:r w:rsidR="00C75CFE">
          <w:rPr>
            <w:rStyle w:val="Hyperlink"/>
            <w:bCs/>
            <w:color w:val="000000" w:themeColor="text1"/>
            <w:u w:val="none"/>
          </w:rPr>
          <w:t>...............</w:t>
        </w:r>
        <w:r w:rsidR="00EF26DD" w:rsidRPr="00491355">
          <w:rPr>
            <w:rStyle w:val="Hyperlink"/>
            <w:bCs/>
            <w:color w:val="000000" w:themeColor="text1"/>
            <w:u w:val="none"/>
          </w:rPr>
          <w:t>14</w:t>
        </w:r>
      </w:hyperlink>
    </w:p>
    <w:p w14:paraId="7B38C0DE" w14:textId="4B4C0B38" w:rsidR="008E39AF" w:rsidRDefault="008E39AF" w:rsidP="007004FD">
      <w:pPr>
        <w:rPr>
          <w:b/>
          <w:bCs/>
        </w:rPr>
      </w:pPr>
    </w:p>
    <w:p w14:paraId="3F5745E0" w14:textId="122076BF" w:rsidR="008E39AF" w:rsidRDefault="008E39AF" w:rsidP="6F31FCAB">
      <w:pPr>
        <w:jc w:val="center"/>
        <w:rPr>
          <w:b/>
          <w:bCs/>
        </w:rPr>
      </w:pPr>
    </w:p>
    <w:p w14:paraId="02784519" w14:textId="5AFF7D0A" w:rsidR="008E39AF" w:rsidRDefault="008E39AF" w:rsidP="6F31FCAB">
      <w:pPr>
        <w:jc w:val="center"/>
        <w:rPr>
          <w:b/>
          <w:bCs/>
        </w:rPr>
      </w:pPr>
    </w:p>
    <w:p w14:paraId="166CC1E1" w14:textId="655685AA" w:rsidR="008E39AF" w:rsidRDefault="008E39AF" w:rsidP="6F31FCAB">
      <w:pPr>
        <w:jc w:val="center"/>
        <w:rPr>
          <w:b/>
          <w:bCs/>
        </w:rPr>
      </w:pPr>
    </w:p>
    <w:p w14:paraId="4352BC0D" w14:textId="15CB0A0F" w:rsidR="008E39AF" w:rsidRDefault="008E39AF" w:rsidP="6F31FCAB">
      <w:pPr>
        <w:jc w:val="center"/>
        <w:rPr>
          <w:b/>
          <w:bCs/>
        </w:rPr>
      </w:pPr>
    </w:p>
    <w:p w14:paraId="294D911B" w14:textId="1FC4805E" w:rsidR="008E39AF" w:rsidRDefault="008E39AF" w:rsidP="6F31FCAB">
      <w:pPr>
        <w:jc w:val="center"/>
        <w:rPr>
          <w:b/>
          <w:bCs/>
        </w:rPr>
      </w:pPr>
    </w:p>
    <w:p w14:paraId="507D5B88" w14:textId="742D51E3" w:rsidR="008E39AF" w:rsidRDefault="008E39AF" w:rsidP="6F31FCAB">
      <w:pPr>
        <w:jc w:val="center"/>
        <w:rPr>
          <w:b/>
          <w:bCs/>
        </w:rPr>
      </w:pPr>
    </w:p>
    <w:p w14:paraId="09AB575F" w14:textId="0D438C31" w:rsidR="008E39AF" w:rsidRDefault="008E39AF" w:rsidP="6F31FCAB">
      <w:pPr>
        <w:jc w:val="center"/>
        <w:rPr>
          <w:b/>
          <w:bCs/>
        </w:rPr>
      </w:pPr>
    </w:p>
    <w:p w14:paraId="7365DB83" w14:textId="25A314C5" w:rsidR="008E39AF" w:rsidRDefault="008E39AF" w:rsidP="6F31FCAB">
      <w:pPr>
        <w:jc w:val="center"/>
        <w:rPr>
          <w:b/>
          <w:bCs/>
        </w:rPr>
      </w:pPr>
    </w:p>
    <w:p w14:paraId="7C609DDB" w14:textId="2194E806" w:rsidR="008E39AF" w:rsidRDefault="008E39AF" w:rsidP="6F31FCAB">
      <w:pPr>
        <w:jc w:val="center"/>
        <w:rPr>
          <w:b/>
          <w:bCs/>
        </w:rPr>
      </w:pPr>
    </w:p>
    <w:p w14:paraId="6896059E" w14:textId="5E627DA0" w:rsidR="008E39AF" w:rsidRDefault="008E39AF" w:rsidP="6F31FCAB">
      <w:pPr>
        <w:jc w:val="center"/>
        <w:rPr>
          <w:b/>
          <w:bCs/>
        </w:rPr>
      </w:pPr>
    </w:p>
    <w:p w14:paraId="037A4D4D" w14:textId="05F44537" w:rsidR="008E39AF" w:rsidRDefault="008E39AF" w:rsidP="6F31FCAB">
      <w:pPr>
        <w:jc w:val="center"/>
        <w:rPr>
          <w:b/>
          <w:bCs/>
        </w:rPr>
      </w:pPr>
    </w:p>
    <w:p w14:paraId="070FF1FA" w14:textId="09C2B0A2" w:rsidR="008E39AF" w:rsidRDefault="008E39AF" w:rsidP="6F31FCAB">
      <w:pPr>
        <w:jc w:val="center"/>
        <w:rPr>
          <w:b/>
          <w:bCs/>
        </w:rPr>
      </w:pPr>
    </w:p>
    <w:p w14:paraId="0CFEDBCB" w14:textId="2842C347" w:rsidR="008E39AF" w:rsidRDefault="008E39AF" w:rsidP="6F31FCAB">
      <w:pPr>
        <w:jc w:val="center"/>
        <w:rPr>
          <w:b/>
          <w:bCs/>
        </w:rPr>
      </w:pPr>
    </w:p>
    <w:p w14:paraId="244A4E0A" w14:textId="51A0A7E7" w:rsidR="008E39AF" w:rsidRDefault="008E39AF" w:rsidP="6F31FCAB">
      <w:pPr>
        <w:jc w:val="center"/>
        <w:rPr>
          <w:b/>
          <w:bCs/>
        </w:rPr>
      </w:pPr>
    </w:p>
    <w:p w14:paraId="5CE0DE9F" w14:textId="4F1B9B9C" w:rsidR="008E39AF" w:rsidRPr="00317DE7" w:rsidRDefault="00C95F00" w:rsidP="00C95F00">
      <w:pPr>
        <w:rPr>
          <w:bCs/>
          <w:i/>
          <w:color w:val="5B9BD5"/>
          <w:sz w:val="32"/>
        </w:rPr>
      </w:pPr>
      <w:bookmarkStart w:id="0" w:name="opis"/>
      <w:r w:rsidRPr="00317DE7">
        <w:rPr>
          <w:bCs/>
          <w:i/>
          <w:color w:val="5B9BD5"/>
          <w:sz w:val="32"/>
        </w:rPr>
        <w:lastRenderedPageBreak/>
        <w:t>1. Verbalni opis opis</w:t>
      </w:r>
    </w:p>
    <w:bookmarkEnd w:id="0"/>
    <w:p w14:paraId="7F2283E0" w14:textId="6A2A2E58" w:rsidR="008E39AF" w:rsidRDefault="008E39AF" w:rsidP="6F31FCAB">
      <w:pPr>
        <w:jc w:val="center"/>
        <w:rPr>
          <w:b/>
          <w:bCs/>
        </w:rPr>
      </w:pPr>
    </w:p>
    <w:p w14:paraId="06885614" w14:textId="58FA642C" w:rsidR="008B55CA" w:rsidRDefault="008B55CA" w:rsidP="00C95F00">
      <w:pPr>
        <w:rPr>
          <w:bCs/>
        </w:rPr>
      </w:pPr>
      <w:r>
        <w:rPr>
          <w:bCs/>
        </w:rPr>
        <w:t xml:space="preserve">Klijent šalje zahtev za ugradnju interfona i video nadzora. </w:t>
      </w:r>
    </w:p>
    <w:p w14:paraId="38A3C641" w14:textId="20A0E729" w:rsidR="008E39AF" w:rsidRDefault="008B55CA" w:rsidP="00C95F00">
      <w:pPr>
        <w:rPr>
          <w:bCs/>
        </w:rPr>
      </w:pPr>
      <w:r>
        <w:rPr>
          <w:bCs/>
        </w:rPr>
        <w:t>Firma pregleda zahtev i šalje dobavljačima, sa kojima ima ugovor, upit o cenama za potrebnu opremu za ugradnju.</w:t>
      </w:r>
    </w:p>
    <w:p w14:paraId="0E3196B0" w14:textId="268B0AF0" w:rsidR="008B55CA" w:rsidRDefault="008B55CA" w:rsidP="00C95F00">
      <w:pPr>
        <w:rPr>
          <w:bCs/>
        </w:rPr>
      </w:pPr>
      <w:r>
        <w:rPr>
          <w:bCs/>
        </w:rPr>
        <w:t>Dobavljac šalje nazad profakturu o cenama opreme.</w:t>
      </w:r>
    </w:p>
    <w:p w14:paraId="08923441" w14:textId="06FB63FF" w:rsidR="008B55CA" w:rsidRDefault="008B55CA" w:rsidP="00C95F00">
      <w:pPr>
        <w:rPr>
          <w:bCs/>
        </w:rPr>
      </w:pPr>
      <w:r>
        <w:rPr>
          <w:bCs/>
        </w:rPr>
        <w:t xml:space="preserve">Firma </w:t>
      </w:r>
      <w:r w:rsidR="00873B76">
        <w:rPr>
          <w:bCs/>
        </w:rPr>
        <w:t>obaveštava klijenta o cenami ugradnje i ako klijentu odgovaraja cena</w:t>
      </w:r>
      <w:r>
        <w:rPr>
          <w:bCs/>
        </w:rPr>
        <w:t xml:space="preserve">, potvrđuje ugradnju. Firma nakon toga šalje </w:t>
      </w:r>
      <w:r w:rsidR="00873B76">
        <w:rPr>
          <w:bCs/>
        </w:rPr>
        <w:t xml:space="preserve">potvrdu o plaćanju </w:t>
      </w:r>
      <w:r>
        <w:rPr>
          <w:bCs/>
        </w:rPr>
        <w:t>dobavlja</w:t>
      </w:r>
      <w:r w:rsidR="00377196">
        <w:rPr>
          <w:bCs/>
        </w:rPr>
        <w:t>čima, i beleži dogovoreni posao u dnevnik poslova.</w:t>
      </w:r>
    </w:p>
    <w:p w14:paraId="6704E65C" w14:textId="7902D18E" w:rsidR="008B55CA" w:rsidRDefault="00873B76" w:rsidP="00C95F00">
      <w:pPr>
        <w:rPr>
          <w:bCs/>
        </w:rPr>
      </w:pPr>
      <w:r>
        <w:rPr>
          <w:bCs/>
        </w:rPr>
        <w:t>N</w:t>
      </w:r>
      <w:r w:rsidR="008B55CA">
        <w:rPr>
          <w:bCs/>
        </w:rPr>
        <w:t>akon potvrde o plaćanju.</w:t>
      </w:r>
      <w:r w:rsidRPr="00873B76">
        <w:rPr>
          <w:bCs/>
        </w:rPr>
        <w:t xml:space="preserve"> </w:t>
      </w:r>
      <w:r>
        <w:rPr>
          <w:bCs/>
        </w:rPr>
        <w:t>Dobavljači šalju firmi fakturu i š</w:t>
      </w:r>
      <w:r w:rsidR="008B55CA">
        <w:rPr>
          <w:bCs/>
        </w:rPr>
        <w:t>alje se oprema na adresu firme.</w:t>
      </w:r>
    </w:p>
    <w:p w14:paraId="724F37FF" w14:textId="3CB488C4" w:rsidR="00C47F9B" w:rsidRDefault="00C47F9B" w:rsidP="00C95F00">
      <w:pPr>
        <w:rPr>
          <w:bCs/>
        </w:rPr>
      </w:pPr>
      <w:r>
        <w:rPr>
          <w:bCs/>
        </w:rPr>
        <w:t>Kada oprema stigne firma šalje potvrdu da je oprema stigla i dogovara datum za ugradnju. Nakon potvrde datuma timu za ugradnju se šalje datum, adresa i opis posla.</w:t>
      </w:r>
    </w:p>
    <w:p w14:paraId="74EF9E6B" w14:textId="5207E2AE" w:rsidR="00C47F9B" w:rsidRDefault="00C47F9B" w:rsidP="00C95F00">
      <w:pPr>
        <w:rPr>
          <w:bCs/>
        </w:rPr>
      </w:pPr>
      <w:r>
        <w:rPr>
          <w:bCs/>
        </w:rPr>
        <w:t xml:space="preserve">Tima za ugradnju izlazi na teren. </w:t>
      </w:r>
    </w:p>
    <w:p w14:paraId="07CD5DC0" w14:textId="77777777" w:rsidR="002815D4" w:rsidRDefault="00C47F9B" w:rsidP="00C95F00">
      <w:pPr>
        <w:rPr>
          <w:bCs/>
        </w:rPr>
      </w:pPr>
      <w:r>
        <w:rPr>
          <w:bCs/>
        </w:rPr>
        <w:t>Nakon završetka radova tim se vraća u firmu</w:t>
      </w:r>
      <w:r w:rsidR="002815D4">
        <w:rPr>
          <w:bCs/>
        </w:rPr>
        <w:t xml:space="preserve"> i šalje obaveštenj o izvršenim radovima firmi.</w:t>
      </w:r>
      <w:r>
        <w:rPr>
          <w:bCs/>
        </w:rPr>
        <w:t xml:space="preserve"> </w:t>
      </w:r>
    </w:p>
    <w:p w14:paraId="084C3F6A" w14:textId="08DEF49D" w:rsidR="00377196" w:rsidRDefault="002815D4" w:rsidP="00C95F00">
      <w:pPr>
        <w:rPr>
          <w:bCs/>
        </w:rPr>
      </w:pPr>
      <w:r>
        <w:rPr>
          <w:bCs/>
        </w:rPr>
        <w:t>F</w:t>
      </w:r>
      <w:r w:rsidR="00C47F9B">
        <w:rPr>
          <w:bCs/>
        </w:rPr>
        <w:t>irma šalje fakturu klijentu sa cenom svih radova</w:t>
      </w:r>
      <w:r w:rsidR="00377196">
        <w:rPr>
          <w:bCs/>
        </w:rPr>
        <w:t>.</w:t>
      </w:r>
      <w:r>
        <w:rPr>
          <w:bCs/>
        </w:rPr>
        <w:t xml:space="preserve"> </w:t>
      </w:r>
      <w:r w:rsidR="00377196">
        <w:rPr>
          <w:bCs/>
        </w:rPr>
        <w:t>Klijent šalje potvrdu o plaćanju.</w:t>
      </w:r>
    </w:p>
    <w:p w14:paraId="0A62DAF5" w14:textId="25F9E97C" w:rsidR="00377196" w:rsidRPr="008B55CA" w:rsidRDefault="00377196" w:rsidP="00C95F00">
      <w:pPr>
        <w:rPr>
          <w:bCs/>
        </w:rPr>
      </w:pPr>
      <w:r>
        <w:rPr>
          <w:bCs/>
        </w:rPr>
        <w:t xml:space="preserve">Klijent takođe može da podnese žalbu na radove i da prijavi kvarove. Sve se to evidentira i šalje timu za ugradnju kako </w:t>
      </w:r>
      <w:r w:rsidR="002815D4">
        <w:rPr>
          <w:bCs/>
        </w:rPr>
        <w:t>izvršili popravku.</w:t>
      </w:r>
      <w:r>
        <w:rPr>
          <w:bCs/>
        </w:rPr>
        <w:t xml:space="preserve"> Tim za ugradnju obavestava firmu o </w:t>
      </w:r>
      <w:r w:rsidR="002815D4">
        <w:rPr>
          <w:bCs/>
        </w:rPr>
        <w:t xml:space="preserve">izvršenij poravci </w:t>
      </w:r>
      <w:r>
        <w:rPr>
          <w:bCs/>
        </w:rPr>
        <w:t>i firma dalje obaveštava klijenta.</w:t>
      </w:r>
    </w:p>
    <w:p w14:paraId="68172998" w14:textId="5BA3AB12" w:rsidR="008E39AF" w:rsidRDefault="008E39AF" w:rsidP="6F31FCAB">
      <w:pPr>
        <w:jc w:val="center"/>
        <w:rPr>
          <w:b/>
          <w:bCs/>
        </w:rPr>
      </w:pPr>
    </w:p>
    <w:p w14:paraId="30E6BF3C" w14:textId="1F4337A4" w:rsidR="008E39AF" w:rsidRDefault="008E39AF" w:rsidP="6F31FCAB">
      <w:pPr>
        <w:jc w:val="center"/>
        <w:rPr>
          <w:b/>
          <w:bCs/>
        </w:rPr>
      </w:pPr>
    </w:p>
    <w:p w14:paraId="70BA560F" w14:textId="3784623B" w:rsidR="008E39AF" w:rsidRDefault="008E39AF" w:rsidP="6F31FCAB">
      <w:pPr>
        <w:jc w:val="center"/>
        <w:rPr>
          <w:b/>
          <w:bCs/>
        </w:rPr>
      </w:pPr>
    </w:p>
    <w:p w14:paraId="6CB930BF" w14:textId="178FFBE3" w:rsidR="008E39AF" w:rsidRDefault="008E39AF" w:rsidP="6F31FCAB">
      <w:pPr>
        <w:jc w:val="center"/>
        <w:rPr>
          <w:b/>
          <w:bCs/>
        </w:rPr>
      </w:pPr>
    </w:p>
    <w:p w14:paraId="09BEE78B" w14:textId="7BC57C2F" w:rsidR="008E39AF" w:rsidRDefault="008E39AF" w:rsidP="6F31FCAB">
      <w:pPr>
        <w:jc w:val="center"/>
        <w:rPr>
          <w:b/>
          <w:bCs/>
        </w:rPr>
      </w:pPr>
    </w:p>
    <w:p w14:paraId="623A1C38" w14:textId="6A598801" w:rsidR="008E39AF" w:rsidRDefault="008E39AF" w:rsidP="6F31FCAB">
      <w:pPr>
        <w:jc w:val="center"/>
        <w:rPr>
          <w:b/>
          <w:bCs/>
        </w:rPr>
      </w:pPr>
    </w:p>
    <w:p w14:paraId="07C36B47" w14:textId="6EF73F42" w:rsidR="008E39AF" w:rsidRDefault="008E39AF" w:rsidP="6F31FCAB">
      <w:pPr>
        <w:jc w:val="center"/>
        <w:rPr>
          <w:b/>
          <w:bCs/>
        </w:rPr>
      </w:pPr>
    </w:p>
    <w:p w14:paraId="67D35D3B" w14:textId="62EA618C" w:rsidR="59A47AFC" w:rsidRDefault="59A47AFC" w:rsidP="59A47AFC">
      <w:pPr>
        <w:jc w:val="center"/>
      </w:pPr>
    </w:p>
    <w:p w14:paraId="54AD2FC7" w14:textId="545C7196" w:rsidR="00C95F00" w:rsidRDefault="00C95F00" w:rsidP="59A47AFC">
      <w:pPr>
        <w:jc w:val="center"/>
      </w:pPr>
    </w:p>
    <w:p w14:paraId="797E5916" w14:textId="62083E68" w:rsidR="00C95F00" w:rsidRDefault="00C95F00" w:rsidP="59A47AFC">
      <w:pPr>
        <w:jc w:val="center"/>
      </w:pPr>
    </w:p>
    <w:p w14:paraId="714F0F65" w14:textId="113AC534" w:rsidR="00C95F00" w:rsidRDefault="00C95F00" w:rsidP="59A47AFC">
      <w:pPr>
        <w:jc w:val="center"/>
      </w:pPr>
    </w:p>
    <w:p w14:paraId="16AC14BA" w14:textId="71D55EF8" w:rsidR="00C95F00" w:rsidRDefault="00C95F00" w:rsidP="59A47AFC">
      <w:pPr>
        <w:jc w:val="center"/>
      </w:pPr>
    </w:p>
    <w:p w14:paraId="21A94343" w14:textId="344313B2" w:rsidR="00C95F00" w:rsidRDefault="00C95F00" w:rsidP="59A47AFC">
      <w:pPr>
        <w:jc w:val="center"/>
      </w:pPr>
    </w:p>
    <w:p w14:paraId="0C575EBF" w14:textId="25086F2D" w:rsidR="00C95F00" w:rsidRDefault="00C95F00" w:rsidP="59A47AFC">
      <w:pPr>
        <w:jc w:val="center"/>
      </w:pPr>
    </w:p>
    <w:p w14:paraId="4F9DE065" w14:textId="7911F70A" w:rsidR="00C95F00" w:rsidRDefault="00C95F00" w:rsidP="59A47AFC">
      <w:pPr>
        <w:jc w:val="center"/>
      </w:pPr>
    </w:p>
    <w:p w14:paraId="413F30F2" w14:textId="7A5221CD" w:rsidR="00C75CFE" w:rsidRDefault="00C75CFE" w:rsidP="59A47AFC">
      <w:pPr>
        <w:jc w:val="center"/>
      </w:pPr>
    </w:p>
    <w:p w14:paraId="3BE7A125" w14:textId="69E57B22" w:rsidR="00C75CFE" w:rsidRDefault="00C75CFE" w:rsidP="59A47AFC">
      <w:pPr>
        <w:jc w:val="center"/>
      </w:pPr>
    </w:p>
    <w:p w14:paraId="23B1C277" w14:textId="6F65CC9F" w:rsidR="00C75CFE" w:rsidRDefault="00C75CFE" w:rsidP="59A47AFC">
      <w:pPr>
        <w:jc w:val="center"/>
      </w:pPr>
    </w:p>
    <w:p w14:paraId="3C8D48DA" w14:textId="23793D18" w:rsidR="00FA0E05" w:rsidRDefault="00FA0E05" w:rsidP="00FA0E05">
      <w:pPr>
        <w:rPr>
          <w:bCs/>
          <w:i/>
          <w:color w:val="0070C0"/>
          <w:sz w:val="32"/>
        </w:rPr>
      </w:pPr>
      <w:bookmarkStart w:id="1" w:name="nula"/>
      <w:r w:rsidRPr="00317DE7">
        <w:rPr>
          <w:bCs/>
          <w:i/>
          <w:color w:val="5B9BD5"/>
          <w:sz w:val="32"/>
        </w:rPr>
        <w:lastRenderedPageBreak/>
        <w:t>2. Dijagram Nultog Nivoa</w:t>
      </w:r>
    </w:p>
    <w:p w14:paraId="7D2977BD" w14:textId="1910B7F3" w:rsidR="00071B82" w:rsidRDefault="00071B82" w:rsidP="00FA0E05">
      <w:pPr>
        <w:rPr>
          <w:bCs/>
          <w:i/>
          <w:color w:val="0070C0"/>
          <w:sz w:val="32"/>
        </w:rPr>
      </w:pPr>
    </w:p>
    <w:p w14:paraId="341815BF" w14:textId="131F87D3" w:rsidR="002A6D3A" w:rsidRDefault="002A6D3A" w:rsidP="00FA0E05">
      <w:pPr>
        <w:rPr>
          <w:bCs/>
          <w:i/>
          <w:color w:val="0070C0"/>
          <w:sz w:val="32"/>
        </w:rPr>
      </w:pPr>
    </w:p>
    <w:bookmarkEnd w:id="1"/>
    <w:p w14:paraId="09AAEBA6" w14:textId="4DB2A3D7" w:rsidR="00FA0E05" w:rsidRDefault="007F08A8" w:rsidP="59A47AFC">
      <w:pPr>
        <w:jc w:val="center"/>
      </w:pPr>
      <w:r>
        <w:object w:dxaOrig="16455" w:dyaOrig="7710" w14:anchorId="1AA6B12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7.5pt;height:242.5pt" o:ole="">
            <v:imagedata r:id="rId9" o:title=""/>
          </v:shape>
          <o:OLEObject Type="Embed" ProgID="Visio.Drawing.15" ShapeID="_x0000_i1025" DrawAspect="Content" ObjectID="_1755680186" r:id="rId10"/>
        </w:object>
      </w:r>
    </w:p>
    <w:p w14:paraId="61416B11" w14:textId="1E0DD43A" w:rsidR="00C95F00" w:rsidRDefault="00C95F00" w:rsidP="59A47AFC">
      <w:pPr>
        <w:jc w:val="center"/>
      </w:pPr>
    </w:p>
    <w:p w14:paraId="26E363D6" w14:textId="6C380925" w:rsidR="00C95F00" w:rsidRDefault="00C95F00" w:rsidP="59A47AFC">
      <w:pPr>
        <w:jc w:val="center"/>
      </w:pPr>
    </w:p>
    <w:p w14:paraId="3CC3C2C8" w14:textId="3AB8BF7A" w:rsidR="00FA0E05" w:rsidRDefault="00FA0E05" w:rsidP="59A47AFC">
      <w:pPr>
        <w:jc w:val="center"/>
      </w:pPr>
    </w:p>
    <w:p w14:paraId="5C967D71" w14:textId="5ADE7DE4" w:rsidR="00FA0E05" w:rsidRDefault="00FA0E05" w:rsidP="59A47AFC">
      <w:pPr>
        <w:jc w:val="center"/>
      </w:pPr>
    </w:p>
    <w:p w14:paraId="24907D67" w14:textId="2543352D" w:rsidR="00FA0E05" w:rsidRDefault="00FA0E05" w:rsidP="59A47AFC">
      <w:pPr>
        <w:jc w:val="center"/>
      </w:pPr>
    </w:p>
    <w:p w14:paraId="1E5BD6B7" w14:textId="4A7983E1" w:rsidR="00FA0E05" w:rsidRDefault="00FA0E05" w:rsidP="59A47AFC">
      <w:pPr>
        <w:jc w:val="center"/>
      </w:pPr>
    </w:p>
    <w:p w14:paraId="32C53C5C" w14:textId="41D24110" w:rsidR="00FA0E05" w:rsidRDefault="00FA0E05" w:rsidP="59A47AFC">
      <w:pPr>
        <w:jc w:val="center"/>
      </w:pPr>
    </w:p>
    <w:p w14:paraId="3A16D7C8" w14:textId="2F6CE81B" w:rsidR="00FA0E05" w:rsidRDefault="00FA0E05" w:rsidP="59A47AFC">
      <w:pPr>
        <w:jc w:val="center"/>
      </w:pPr>
    </w:p>
    <w:p w14:paraId="00111899" w14:textId="639653A8" w:rsidR="00FA0E05" w:rsidRDefault="00FA0E05" w:rsidP="59A47AFC">
      <w:pPr>
        <w:jc w:val="center"/>
      </w:pPr>
    </w:p>
    <w:p w14:paraId="19144780" w14:textId="1030C57A" w:rsidR="00FA0E05" w:rsidRDefault="00FA0E05" w:rsidP="59A47AFC">
      <w:pPr>
        <w:jc w:val="center"/>
      </w:pPr>
    </w:p>
    <w:p w14:paraId="3A14A479" w14:textId="2E6C21D8" w:rsidR="00FA0E05" w:rsidRDefault="00FA0E05" w:rsidP="59A47AFC">
      <w:pPr>
        <w:jc w:val="center"/>
      </w:pPr>
    </w:p>
    <w:p w14:paraId="055B18D7" w14:textId="0EE41827" w:rsidR="00FA0E05" w:rsidRDefault="00FA0E05" w:rsidP="59A47AFC">
      <w:pPr>
        <w:jc w:val="center"/>
      </w:pPr>
    </w:p>
    <w:p w14:paraId="5F7F3A93" w14:textId="3A57E93F" w:rsidR="00FA0E05" w:rsidRDefault="00FA0E05" w:rsidP="59A47AFC">
      <w:pPr>
        <w:jc w:val="center"/>
      </w:pPr>
    </w:p>
    <w:p w14:paraId="77E4B101" w14:textId="4C949F67" w:rsidR="00FA0E05" w:rsidRDefault="00FA0E05" w:rsidP="59A47AFC">
      <w:pPr>
        <w:jc w:val="center"/>
      </w:pPr>
    </w:p>
    <w:p w14:paraId="7CB42129" w14:textId="5149AF88" w:rsidR="00C75CFE" w:rsidRDefault="00C75CFE" w:rsidP="59A47AFC">
      <w:pPr>
        <w:jc w:val="center"/>
      </w:pPr>
    </w:p>
    <w:p w14:paraId="12DFE7B9" w14:textId="2B42F769" w:rsidR="000C6F0E" w:rsidRDefault="000C6F0E" w:rsidP="59A47AFC">
      <w:pPr>
        <w:jc w:val="center"/>
      </w:pPr>
    </w:p>
    <w:p w14:paraId="431A42AC" w14:textId="77777777" w:rsidR="00D7681C" w:rsidRDefault="00D7681C" w:rsidP="59A47AFC">
      <w:pPr>
        <w:jc w:val="center"/>
      </w:pPr>
    </w:p>
    <w:p w14:paraId="569459C3" w14:textId="092658B1" w:rsidR="00FA0E05" w:rsidRPr="00317DE7" w:rsidRDefault="00FA0E05" w:rsidP="00FA0E05">
      <w:pPr>
        <w:rPr>
          <w:bCs/>
          <w:i/>
          <w:color w:val="5B9BD5"/>
          <w:sz w:val="32"/>
        </w:rPr>
      </w:pPr>
      <w:bookmarkStart w:id="2" w:name="jean"/>
      <w:r w:rsidRPr="00317DE7">
        <w:rPr>
          <w:bCs/>
          <w:i/>
          <w:color w:val="5B9BD5"/>
          <w:sz w:val="32"/>
        </w:rPr>
        <w:lastRenderedPageBreak/>
        <w:t>3. Dijagram Prvog Nivoa</w:t>
      </w:r>
    </w:p>
    <w:p w14:paraId="1F2545DC" w14:textId="12FD83E0" w:rsidR="00071B82" w:rsidRDefault="00071B82" w:rsidP="00FA0E05">
      <w:pPr>
        <w:rPr>
          <w:bCs/>
          <w:i/>
          <w:color w:val="0070C0"/>
          <w:sz w:val="32"/>
        </w:rPr>
      </w:pPr>
    </w:p>
    <w:p w14:paraId="22B8F388" w14:textId="4539591C" w:rsidR="00317DE7" w:rsidRDefault="00317DE7" w:rsidP="00FA0E05">
      <w:pPr>
        <w:rPr>
          <w:bCs/>
          <w:i/>
          <w:color w:val="0070C0"/>
          <w:sz w:val="32"/>
        </w:rPr>
      </w:pPr>
    </w:p>
    <w:p w14:paraId="38858C0A" w14:textId="078F7D1A" w:rsidR="002A6D3A" w:rsidRDefault="00322849" w:rsidP="00D7681C">
      <w:pPr>
        <w:jc w:val="center"/>
        <w:rPr>
          <w:bCs/>
          <w:i/>
          <w:color w:val="0070C0"/>
          <w:sz w:val="32"/>
        </w:rPr>
      </w:pPr>
      <w:r>
        <w:object w:dxaOrig="17910" w:dyaOrig="11535" w14:anchorId="24BFAC48">
          <v:shape id="_x0000_i1026" type="#_x0000_t75" style="width:509.5pt;height:321pt" o:ole="">
            <v:imagedata r:id="rId11" o:title="" cropleft="-1581f"/>
          </v:shape>
          <o:OLEObject Type="Embed" ProgID="Visio.Drawing.15" ShapeID="_x0000_i1026" DrawAspect="Content" ObjectID="_1755680187" r:id="rId12"/>
        </w:object>
      </w:r>
    </w:p>
    <w:p w14:paraId="44575B14" w14:textId="26B910A1" w:rsidR="00317DE7" w:rsidRDefault="00317DE7" w:rsidP="00FA0E05">
      <w:pPr>
        <w:rPr>
          <w:bCs/>
          <w:i/>
          <w:color w:val="0070C0"/>
          <w:sz w:val="32"/>
        </w:rPr>
      </w:pPr>
    </w:p>
    <w:bookmarkEnd w:id="2"/>
    <w:p w14:paraId="162F2C6F" w14:textId="6F272A75" w:rsidR="00D144DD" w:rsidRDefault="00D144DD" w:rsidP="59A47AFC">
      <w:pPr>
        <w:jc w:val="center"/>
      </w:pPr>
    </w:p>
    <w:p w14:paraId="4C94C011" w14:textId="77777777" w:rsidR="00D144DD" w:rsidRDefault="00D144DD">
      <w:r>
        <w:br w:type="page"/>
      </w:r>
    </w:p>
    <w:p w14:paraId="5A4B52ED" w14:textId="7CB92FD4" w:rsidR="000C6F0E" w:rsidRDefault="00D144DD" w:rsidP="00D144DD">
      <w:pPr>
        <w:rPr>
          <w:bCs/>
          <w:i/>
          <w:color w:val="5B9BD5"/>
          <w:sz w:val="32"/>
        </w:rPr>
      </w:pPr>
      <w:bookmarkStart w:id="3" w:name="dva"/>
      <w:r w:rsidRPr="00317DE7">
        <w:rPr>
          <w:bCs/>
          <w:i/>
          <w:color w:val="5B9BD5"/>
          <w:sz w:val="32"/>
        </w:rPr>
        <w:lastRenderedPageBreak/>
        <w:t>4. Dijagram Drugog Nivoa</w:t>
      </w:r>
    </w:p>
    <w:p w14:paraId="676CC974" w14:textId="77777777" w:rsidR="000C6F0E" w:rsidRDefault="000C6F0E" w:rsidP="00D144DD">
      <w:pPr>
        <w:rPr>
          <w:bCs/>
          <w:i/>
          <w:color w:val="5B9BD5"/>
          <w:sz w:val="32"/>
        </w:rPr>
      </w:pPr>
    </w:p>
    <w:p w14:paraId="792489C8" w14:textId="67D062C8" w:rsidR="000C6F0E" w:rsidRPr="00317DE7" w:rsidRDefault="00322849" w:rsidP="00D7681C">
      <w:pPr>
        <w:jc w:val="center"/>
        <w:rPr>
          <w:bCs/>
          <w:i/>
          <w:color w:val="5B9BD5"/>
          <w:sz w:val="32"/>
        </w:rPr>
      </w:pPr>
      <w:r>
        <w:object w:dxaOrig="14806" w:dyaOrig="18316" w14:anchorId="0C0CAA11">
          <v:shape id="_x0000_i1027" type="#_x0000_t75" style="width:522.5pt;height:646.5pt" o:ole="">
            <v:imagedata r:id="rId13" o:title=""/>
          </v:shape>
          <o:OLEObject Type="Embed" ProgID="Visio.Drawing.15" ShapeID="_x0000_i1027" DrawAspect="Content" ObjectID="_1755680188" r:id="rId14"/>
        </w:object>
      </w:r>
    </w:p>
    <w:p w14:paraId="599F3ADB" w14:textId="5803824E" w:rsidR="00D144DD" w:rsidRDefault="00D144DD" w:rsidP="00D144DD">
      <w:pPr>
        <w:rPr>
          <w:bCs/>
          <w:i/>
          <w:color w:val="5B9BD5"/>
          <w:sz w:val="32"/>
        </w:rPr>
      </w:pPr>
      <w:bookmarkStart w:id="4" w:name="dekomp"/>
      <w:bookmarkEnd w:id="3"/>
      <w:r>
        <w:br w:type="page"/>
      </w:r>
      <w:bookmarkStart w:id="5" w:name="dekomptsafasdfsadf"/>
      <w:r w:rsidRPr="00317DE7">
        <w:rPr>
          <w:bCs/>
          <w:i/>
          <w:color w:val="5B9BD5"/>
          <w:sz w:val="32"/>
        </w:rPr>
        <w:lastRenderedPageBreak/>
        <w:t>5. Dijagram Dekompozicije</w:t>
      </w:r>
      <w:bookmarkEnd w:id="5"/>
    </w:p>
    <w:p w14:paraId="19AABEDC" w14:textId="77777777" w:rsidR="00D7681C" w:rsidRPr="00D144DD" w:rsidRDefault="00D7681C" w:rsidP="00D144DD"/>
    <w:bookmarkEnd w:id="4"/>
    <w:p w14:paraId="72A26DDF" w14:textId="77777777" w:rsidR="00D7681C" w:rsidRDefault="00D7681C" w:rsidP="00D7681C">
      <w:pPr>
        <w:jc w:val="center"/>
      </w:pPr>
      <w:r>
        <w:object w:dxaOrig="8386" w:dyaOrig="12540" w14:anchorId="195A9906">
          <v:shape id="_x0000_i1028" type="#_x0000_t75" style="width:370pt;height:554.5pt" o:ole="">
            <v:imagedata r:id="rId15" o:title=""/>
          </v:shape>
          <o:OLEObject Type="Embed" ProgID="Visio.Drawing.15" ShapeID="_x0000_i1028" DrawAspect="Content" ObjectID="_1755680189" r:id="rId16"/>
        </w:object>
      </w:r>
    </w:p>
    <w:p w14:paraId="4FB2AAF4" w14:textId="684FD1C5" w:rsidR="00D144DD" w:rsidRDefault="00D144DD"/>
    <w:p w14:paraId="592F6B20" w14:textId="5D191CE3" w:rsidR="00D7681C" w:rsidRDefault="00D7681C"/>
    <w:p w14:paraId="2776298D" w14:textId="345B45BC" w:rsidR="00D7681C" w:rsidRDefault="00D7681C"/>
    <w:p w14:paraId="2C8EFC3D" w14:textId="3A3F8E7A" w:rsidR="00D7681C" w:rsidRDefault="00D7681C"/>
    <w:p w14:paraId="3349B7DC" w14:textId="77777777" w:rsidR="00D7681C" w:rsidRDefault="00D7681C"/>
    <w:p w14:paraId="1C75920E" w14:textId="77777777" w:rsidR="00C025F3" w:rsidRDefault="00D144DD" w:rsidP="00D144DD">
      <w:pPr>
        <w:rPr>
          <w:bCs/>
          <w:i/>
          <w:color w:val="5B9BD5"/>
          <w:sz w:val="32"/>
        </w:rPr>
      </w:pPr>
      <w:bookmarkStart w:id="6" w:name="idevidx"/>
      <w:r w:rsidRPr="00317DE7">
        <w:rPr>
          <w:bCs/>
          <w:i/>
          <w:color w:val="5B9BD5"/>
          <w:sz w:val="32"/>
        </w:rPr>
        <w:lastRenderedPageBreak/>
        <w:t>6. IDEF1X</w:t>
      </w:r>
      <w:bookmarkEnd w:id="6"/>
    </w:p>
    <w:p w14:paraId="5D87B3C6" w14:textId="77777777" w:rsidR="00C025F3" w:rsidRDefault="00C025F3" w:rsidP="00D144DD">
      <w:pPr>
        <w:rPr>
          <w:bCs/>
          <w:i/>
          <w:color w:val="5B9BD5"/>
          <w:sz w:val="32"/>
        </w:rPr>
      </w:pPr>
    </w:p>
    <w:p w14:paraId="2AC04311" w14:textId="1ACE7A38" w:rsidR="00D144DD" w:rsidRPr="00C025F3" w:rsidRDefault="00B93D5B" w:rsidP="00D144DD">
      <w:pPr>
        <w:rPr>
          <w:bCs/>
          <w:i/>
          <w:color w:val="5B9BD5"/>
          <w:sz w:val="32"/>
        </w:rPr>
      </w:pPr>
      <w:r>
        <w:rPr>
          <w:noProof/>
          <w:lang w:val="en-US"/>
        </w:rPr>
        <w:drawing>
          <wp:inline distT="0" distB="0" distL="0" distR="0" wp14:anchorId="7E337FFF" wp14:editId="76CCC0DA">
            <wp:extent cx="6645910" cy="5594985"/>
            <wp:effectExtent l="0" t="0" r="2540" b="571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Untitled-1.jp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5594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144DD">
        <w:br w:type="page"/>
      </w:r>
    </w:p>
    <w:p w14:paraId="6D8C5A43" w14:textId="2111630E" w:rsidR="00D144DD" w:rsidRDefault="00D144DD" w:rsidP="00D144DD">
      <w:pPr>
        <w:rPr>
          <w:bCs/>
          <w:i/>
          <w:color w:val="5B9BD5"/>
          <w:sz w:val="32"/>
        </w:rPr>
      </w:pPr>
      <w:bookmarkStart w:id="7" w:name="recnik"/>
      <w:r w:rsidRPr="00317DE7">
        <w:rPr>
          <w:bCs/>
          <w:i/>
          <w:color w:val="5B9BD5"/>
          <w:sz w:val="32"/>
        </w:rPr>
        <w:lastRenderedPageBreak/>
        <w:t>7. Rečnik podataka</w:t>
      </w:r>
    </w:p>
    <w:tbl>
      <w:tblPr>
        <w:tblpPr w:leftFromText="180" w:rightFromText="180" w:vertAnchor="text" w:horzAnchor="margin" w:tblpXSpec="center" w:tblpY="1138"/>
        <w:tblW w:w="9232" w:type="dxa"/>
        <w:tblLook w:val="04A0" w:firstRow="1" w:lastRow="0" w:firstColumn="1" w:lastColumn="0" w:noHBand="0" w:noVBand="1"/>
      </w:tblPr>
      <w:tblGrid>
        <w:gridCol w:w="1838"/>
        <w:gridCol w:w="1924"/>
        <w:gridCol w:w="2105"/>
        <w:gridCol w:w="3365"/>
      </w:tblGrid>
      <w:tr w:rsidR="008F1B7C" w:rsidRPr="008F1B7C" w14:paraId="6E88A110" w14:textId="77777777" w:rsidTr="008F1B7C">
        <w:trPr>
          <w:trHeight w:val="422"/>
        </w:trPr>
        <w:tc>
          <w:tcPr>
            <w:tcW w:w="1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3300"/>
            <w:noWrap/>
            <w:vAlign w:val="center"/>
            <w:hideMark/>
          </w:tcPr>
          <w:p w14:paraId="5DB4178D" w14:textId="77777777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NAZIV POLJA</w:t>
            </w:r>
          </w:p>
        </w:tc>
        <w:tc>
          <w:tcPr>
            <w:tcW w:w="192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3300"/>
            <w:noWrap/>
            <w:vAlign w:val="center"/>
            <w:hideMark/>
          </w:tcPr>
          <w:p w14:paraId="60F86A71" w14:textId="77777777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DOMEN</w:t>
            </w:r>
          </w:p>
        </w:tc>
        <w:tc>
          <w:tcPr>
            <w:tcW w:w="21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3300"/>
            <w:noWrap/>
            <w:vAlign w:val="center"/>
            <w:hideMark/>
          </w:tcPr>
          <w:p w14:paraId="3518524F" w14:textId="77777777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OGRANIČENJE</w:t>
            </w:r>
          </w:p>
        </w:tc>
        <w:tc>
          <w:tcPr>
            <w:tcW w:w="33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3300"/>
            <w:noWrap/>
            <w:vAlign w:val="center"/>
            <w:hideMark/>
          </w:tcPr>
          <w:p w14:paraId="011A71B3" w14:textId="77777777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AKCIJA</w:t>
            </w:r>
          </w:p>
        </w:tc>
      </w:tr>
      <w:tr w:rsidR="008F1B7C" w:rsidRPr="008F1B7C" w14:paraId="304F1CED" w14:textId="77777777" w:rsidTr="008F1B7C">
        <w:trPr>
          <w:trHeight w:val="422"/>
        </w:trPr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97D622" w14:textId="77777777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proofErr w:type="spellStart"/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KlijentID</w:t>
            </w:r>
            <w:proofErr w:type="spellEnd"/>
          </w:p>
        </w:tc>
        <w:tc>
          <w:tcPr>
            <w:tcW w:w="19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FE83FB" w14:textId="64C90110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2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1A25C7" w14:textId="25EECDF4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NOT NULL, PK</w:t>
            </w:r>
          </w:p>
        </w:tc>
        <w:tc>
          <w:tcPr>
            <w:tcW w:w="3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2804DC" w14:textId="77777777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proofErr w:type="spellStart"/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nekorektan</w:t>
            </w:r>
            <w:proofErr w:type="spellEnd"/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 xml:space="preserve"> </w:t>
            </w:r>
            <w:proofErr w:type="spellStart"/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KlijentID</w:t>
            </w:r>
            <w:proofErr w:type="spellEnd"/>
          </w:p>
        </w:tc>
      </w:tr>
      <w:tr w:rsidR="008F1B7C" w:rsidRPr="008F1B7C" w14:paraId="19D04E86" w14:textId="77777777" w:rsidTr="008F1B7C">
        <w:trPr>
          <w:trHeight w:val="422"/>
        </w:trPr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1581FE" w14:textId="77777777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proofErr w:type="spellStart"/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FirmaID</w:t>
            </w:r>
            <w:proofErr w:type="spellEnd"/>
          </w:p>
        </w:tc>
        <w:tc>
          <w:tcPr>
            <w:tcW w:w="19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28DB91" w14:textId="7B28125C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2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7C31E6" w14:textId="57C6D876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NOT NULL, PK</w:t>
            </w:r>
          </w:p>
        </w:tc>
        <w:tc>
          <w:tcPr>
            <w:tcW w:w="3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337CC" w14:textId="77777777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proofErr w:type="spellStart"/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nekorektan</w:t>
            </w:r>
            <w:proofErr w:type="spellEnd"/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 xml:space="preserve"> </w:t>
            </w:r>
            <w:proofErr w:type="spellStart"/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FirmaID</w:t>
            </w:r>
            <w:proofErr w:type="spellEnd"/>
          </w:p>
        </w:tc>
      </w:tr>
      <w:tr w:rsidR="008F1B7C" w:rsidRPr="008F1B7C" w14:paraId="48D68478" w14:textId="77777777" w:rsidTr="008F1B7C">
        <w:trPr>
          <w:trHeight w:val="422"/>
        </w:trPr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61341B" w14:textId="77777777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proofErr w:type="spellStart"/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DobavljacID</w:t>
            </w:r>
            <w:proofErr w:type="spellEnd"/>
          </w:p>
        </w:tc>
        <w:tc>
          <w:tcPr>
            <w:tcW w:w="19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18F050" w14:textId="23C94F0C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2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C7F43F" w14:textId="60D59118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NOT NULL, PK</w:t>
            </w:r>
          </w:p>
        </w:tc>
        <w:tc>
          <w:tcPr>
            <w:tcW w:w="3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F1DDCB" w14:textId="77777777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proofErr w:type="spellStart"/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nekorektan</w:t>
            </w:r>
            <w:proofErr w:type="spellEnd"/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 xml:space="preserve"> </w:t>
            </w:r>
            <w:proofErr w:type="spellStart"/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DobavljacID</w:t>
            </w:r>
            <w:proofErr w:type="spellEnd"/>
          </w:p>
        </w:tc>
      </w:tr>
      <w:tr w:rsidR="008F1B7C" w:rsidRPr="008F1B7C" w14:paraId="2EBAD581" w14:textId="77777777" w:rsidTr="008F1B7C">
        <w:trPr>
          <w:trHeight w:val="422"/>
        </w:trPr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A4D39F" w14:textId="77777777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proofErr w:type="spellStart"/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TimID</w:t>
            </w:r>
            <w:proofErr w:type="spellEnd"/>
          </w:p>
        </w:tc>
        <w:tc>
          <w:tcPr>
            <w:tcW w:w="19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576769" w14:textId="44B1F39B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2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26E928" w14:textId="448710D4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NOT NULL, PK</w:t>
            </w:r>
          </w:p>
        </w:tc>
        <w:tc>
          <w:tcPr>
            <w:tcW w:w="3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CB7E59" w14:textId="77777777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proofErr w:type="spellStart"/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nekorektan</w:t>
            </w:r>
            <w:proofErr w:type="spellEnd"/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 xml:space="preserve"> </w:t>
            </w:r>
            <w:proofErr w:type="spellStart"/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TimID</w:t>
            </w:r>
            <w:proofErr w:type="spellEnd"/>
          </w:p>
        </w:tc>
      </w:tr>
      <w:tr w:rsidR="008F1B7C" w:rsidRPr="008F1B7C" w14:paraId="1CF83889" w14:textId="77777777" w:rsidTr="008F1B7C">
        <w:trPr>
          <w:trHeight w:val="422"/>
        </w:trPr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9D800B" w14:textId="77777777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proofErr w:type="spellStart"/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ZalbaID</w:t>
            </w:r>
            <w:proofErr w:type="spellEnd"/>
          </w:p>
        </w:tc>
        <w:tc>
          <w:tcPr>
            <w:tcW w:w="19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45F917" w14:textId="6F1C5449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2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71D20E" w14:textId="1147BB7D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NOT NULL, PK</w:t>
            </w:r>
          </w:p>
        </w:tc>
        <w:tc>
          <w:tcPr>
            <w:tcW w:w="3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942FBD" w14:textId="77777777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proofErr w:type="spellStart"/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nekorektan</w:t>
            </w:r>
            <w:proofErr w:type="spellEnd"/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 xml:space="preserve"> </w:t>
            </w:r>
            <w:proofErr w:type="spellStart"/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ZalbaID</w:t>
            </w:r>
            <w:proofErr w:type="spellEnd"/>
          </w:p>
        </w:tc>
      </w:tr>
      <w:tr w:rsidR="008F1B7C" w:rsidRPr="008F1B7C" w14:paraId="59AA705B" w14:textId="77777777" w:rsidTr="008F1B7C">
        <w:trPr>
          <w:trHeight w:val="422"/>
        </w:trPr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D8F32" w14:textId="77777777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proofErr w:type="spellStart"/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ZahtevID</w:t>
            </w:r>
            <w:proofErr w:type="spellEnd"/>
          </w:p>
        </w:tc>
        <w:tc>
          <w:tcPr>
            <w:tcW w:w="19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8B708B" w14:textId="50D15094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2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69563D" w14:textId="2CEC8C84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NOT NULL, PK</w:t>
            </w:r>
          </w:p>
        </w:tc>
        <w:tc>
          <w:tcPr>
            <w:tcW w:w="3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1E68E1" w14:textId="77777777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proofErr w:type="spellStart"/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nekorektan</w:t>
            </w:r>
            <w:proofErr w:type="spellEnd"/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 xml:space="preserve"> </w:t>
            </w:r>
            <w:proofErr w:type="spellStart"/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ZahtevID</w:t>
            </w:r>
            <w:proofErr w:type="spellEnd"/>
          </w:p>
        </w:tc>
      </w:tr>
      <w:tr w:rsidR="008F1B7C" w:rsidRPr="008F1B7C" w14:paraId="4D0EB1BA" w14:textId="77777777" w:rsidTr="008F1B7C">
        <w:trPr>
          <w:trHeight w:val="422"/>
        </w:trPr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A52D32" w14:textId="77777777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proofErr w:type="spellStart"/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Ime</w:t>
            </w:r>
            <w:proofErr w:type="spellEnd"/>
          </w:p>
        </w:tc>
        <w:tc>
          <w:tcPr>
            <w:tcW w:w="19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C3C4B6" w14:textId="56E20062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NVARCHAR(30)</w:t>
            </w:r>
          </w:p>
        </w:tc>
        <w:tc>
          <w:tcPr>
            <w:tcW w:w="2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5E432C" w14:textId="283E863C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NOT NULL</w:t>
            </w:r>
          </w:p>
        </w:tc>
        <w:tc>
          <w:tcPr>
            <w:tcW w:w="3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43CCA6" w14:textId="77777777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proofErr w:type="spellStart"/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nekorektno</w:t>
            </w:r>
            <w:proofErr w:type="spellEnd"/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 xml:space="preserve"> </w:t>
            </w:r>
            <w:proofErr w:type="spellStart"/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Ime</w:t>
            </w:r>
            <w:proofErr w:type="spellEnd"/>
          </w:p>
        </w:tc>
      </w:tr>
      <w:tr w:rsidR="008F1B7C" w:rsidRPr="008F1B7C" w14:paraId="19641C79" w14:textId="77777777" w:rsidTr="008F1B7C">
        <w:trPr>
          <w:trHeight w:val="422"/>
        </w:trPr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C519F7" w14:textId="77777777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proofErr w:type="spellStart"/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Adresa</w:t>
            </w:r>
            <w:proofErr w:type="spellEnd"/>
          </w:p>
        </w:tc>
        <w:tc>
          <w:tcPr>
            <w:tcW w:w="19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81FA0F" w14:textId="1ED4C3F9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NVARCHAR(30)</w:t>
            </w:r>
          </w:p>
        </w:tc>
        <w:tc>
          <w:tcPr>
            <w:tcW w:w="2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30FC7" w14:textId="68A536AF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NOT NULL</w:t>
            </w:r>
          </w:p>
        </w:tc>
        <w:tc>
          <w:tcPr>
            <w:tcW w:w="3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6128B9" w14:textId="77777777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proofErr w:type="spellStart"/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nekorektna</w:t>
            </w:r>
            <w:proofErr w:type="spellEnd"/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 xml:space="preserve"> </w:t>
            </w:r>
            <w:proofErr w:type="spellStart"/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Adresa</w:t>
            </w:r>
            <w:proofErr w:type="spellEnd"/>
          </w:p>
        </w:tc>
      </w:tr>
      <w:tr w:rsidR="008F1B7C" w:rsidRPr="008F1B7C" w14:paraId="30A4C656" w14:textId="77777777" w:rsidTr="008F1B7C">
        <w:trPr>
          <w:trHeight w:val="422"/>
        </w:trPr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A50A93" w14:textId="77777777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proofErr w:type="spellStart"/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Telefon</w:t>
            </w:r>
            <w:proofErr w:type="spellEnd"/>
          </w:p>
        </w:tc>
        <w:tc>
          <w:tcPr>
            <w:tcW w:w="19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938138" w14:textId="2E89F7BB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NCHAR(10)</w:t>
            </w:r>
          </w:p>
        </w:tc>
        <w:tc>
          <w:tcPr>
            <w:tcW w:w="2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D116B0" w14:textId="32F249F5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NOT NULL</w:t>
            </w:r>
          </w:p>
        </w:tc>
        <w:tc>
          <w:tcPr>
            <w:tcW w:w="3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603382" w14:textId="77777777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proofErr w:type="spellStart"/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nekorektan</w:t>
            </w:r>
            <w:proofErr w:type="spellEnd"/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 xml:space="preserve"> </w:t>
            </w:r>
            <w:proofErr w:type="spellStart"/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Telefon</w:t>
            </w:r>
            <w:proofErr w:type="spellEnd"/>
          </w:p>
        </w:tc>
      </w:tr>
      <w:tr w:rsidR="008F1B7C" w:rsidRPr="008F1B7C" w14:paraId="584E61E0" w14:textId="77777777" w:rsidTr="008F1B7C">
        <w:trPr>
          <w:trHeight w:val="422"/>
        </w:trPr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59AF5A" w14:textId="77777777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Email</w:t>
            </w:r>
          </w:p>
        </w:tc>
        <w:tc>
          <w:tcPr>
            <w:tcW w:w="19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A8EEEE" w14:textId="36EB6533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NVARCHAR(30)</w:t>
            </w:r>
          </w:p>
        </w:tc>
        <w:tc>
          <w:tcPr>
            <w:tcW w:w="2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E2F522" w14:textId="2E4FF569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NOT NULL</w:t>
            </w:r>
          </w:p>
        </w:tc>
        <w:tc>
          <w:tcPr>
            <w:tcW w:w="3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E2D691" w14:textId="77777777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proofErr w:type="spellStart"/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nekorektan</w:t>
            </w:r>
            <w:proofErr w:type="spellEnd"/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 xml:space="preserve"> Email</w:t>
            </w:r>
          </w:p>
        </w:tc>
      </w:tr>
      <w:tr w:rsidR="008F1B7C" w:rsidRPr="008F1B7C" w14:paraId="3615BCE6" w14:textId="77777777" w:rsidTr="008F1B7C">
        <w:trPr>
          <w:trHeight w:val="422"/>
        </w:trPr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DA91D" w14:textId="77777777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proofErr w:type="spellStart"/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Opis</w:t>
            </w:r>
            <w:proofErr w:type="spellEnd"/>
          </w:p>
        </w:tc>
        <w:tc>
          <w:tcPr>
            <w:tcW w:w="19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1D9619" w14:textId="3F3C7F7A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NVARCHAR(30)</w:t>
            </w:r>
          </w:p>
        </w:tc>
        <w:tc>
          <w:tcPr>
            <w:tcW w:w="2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1431C0" w14:textId="5FAC1220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NOT NULL</w:t>
            </w:r>
          </w:p>
        </w:tc>
        <w:tc>
          <w:tcPr>
            <w:tcW w:w="3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C53F2E" w14:textId="77777777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proofErr w:type="spellStart"/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nekorektan</w:t>
            </w:r>
            <w:proofErr w:type="spellEnd"/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 xml:space="preserve"> </w:t>
            </w:r>
            <w:proofErr w:type="spellStart"/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Opis</w:t>
            </w:r>
            <w:proofErr w:type="spellEnd"/>
          </w:p>
        </w:tc>
      </w:tr>
      <w:tr w:rsidR="008F1B7C" w:rsidRPr="008F1B7C" w14:paraId="0336492D" w14:textId="77777777" w:rsidTr="008F1B7C">
        <w:trPr>
          <w:trHeight w:val="422"/>
        </w:trPr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FCA0B0" w14:textId="77777777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Datum</w:t>
            </w:r>
          </w:p>
        </w:tc>
        <w:tc>
          <w:tcPr>
            <w:tcW w:w="19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AD77AC" w14:textId="24E210E1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DATE</w:t>
            </w:r>
          </w:p>
        </w:tc>
        <w:tc>
          <w:tcPr>
            <w:tcW w:w="2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D4E584" w14:textId="28382E10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NOT NULL</w:t>
            </w:r>
          </w:p>
        </w:tc>
        <w:tc>
          <w:tcPr>
            <w:tcW w:w="3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75BF3D" w14:textId="77777777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proofErr w:type="spellStart"/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nekorektan</w:t>
            </w:r>
            <w:proofErr w:type="spellEnd"/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 xml:space="preserve"> Datum</w:t>
            </w:r>
          </w:p>
        </w:tc>
      </w:tr>
      <w:tr w:rsidR="008F1B7C" w:rsidRPr="008F1B7C" w14:paraId="0359A232" w14:textId="77777777" w:rsidTr="008F1B7C">
        <w:trPr>
          <w:trHeight w:val="422"/>
        </w:trPr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A1F7CC" w14:textId="77777777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Status</w:t>
            </w:r>
          </w:p>
        </w:tc>
        <w:tc>
          <w:tcPr>
            <w:tcW w:w="19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AC2CA5" w14:textId="2E4A0ECE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BIT</w:t>
            </w:r>
          </w:p>
        </w:tc>
        <w:tc>
          <w:tcPr>
            <w:tcW w:w="2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399720" w14:textId="10A655AA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NOT NULL</w:t>
            </w:r>
          </w:p>
        </w:tc>
        <w:tc>
          <w:tcPr>
            <w:tcW w:w="3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6770A8" w14:textId="77777777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proofErr w:type="spellStart"/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nekorektan</w:t>
            </w:r>
            <w:proofErr w:type="spellEnd"/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 xml:space="preserve"> Status</w:t>
            </w:r>
          </w:p>
        </w:tc>
      </w:tr>
      <w:tr w:rsidR="008F1B7C" w:rsidRPr="008F1B7C" w14:paraId="3607E347" w14:textId="77777777" w:rsidTr="008F1B7C">
        <w:trPr>
          <w:trHeight w:val="422"/>
        </w:trPr>
        <w:tc>
          <w:tcPr>
            <w:tcW w:w="18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AFFE61" w14:textId="77777777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proofErr w:type="spellStart"/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BrojClanova</w:t>
            </w:r>
            <w:proofErr w:type="spellEnd"/>
          </w:p>
        </w:tc>
        <w:tc>
          <w:tcPr>
            <w:tcW w:w="192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BE9B25" w14:textId="697846B2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INT</w:t>
            </w:r>
          </w:p>
        </w:tc>
        <w:tc>
          <w:tcPr>
            <w:tcW w:w="21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528DFF" w14:textId="6FEFE374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NOT NULL</w:t>
            </w:r>
          </w:p>
        </w:tc>
        <w:tc>
          <w:tcPr>
            <w:tcW w:w="33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1E21EB" w14:textId="77777777" w:rsidR="008F1B7C" w:rsidRPr="008F1B7C" w:rsidRDefault="008F1B7C" w:rsidP="008F1B7C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val="en-US"/>
              </w:rPr>
            </w:pPr>
            <w:proofErr w:type="spellStart"/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nekorektan</w:t>
            </w:r>
            <w:proofErr w:type="spellEnd"/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 xml:space="preserve"> </w:t>
            </w:r>
            <w:proofErr w:type="spellStart"/>
            <w:r w:rsidRPr="008F1B7C">
              <w:rPr>
                <w:rFonts w:ascii="Calibri" w:eastAsia="Times New Roman" w:hAnsi="Calibri" w:cs="Calibri"/>
                <w:color w:val="000000"/>
                <w:lang w:val="en-US"/>
              </w:rPr>
              <w:t>BrojClanova</w:t>
            </w:r>
            <w:proofErr w:type="spellEnd"/>
          </w:p>
        </w:tc>
      </w:tr>
    </w:tbl>
    <w:p w14:paraId="3311D40C" w14:textId="0D5A18AC" w:rsidR="008F1B7C" w:rsidRDefault="008F1B7C" w:rsidP="00D144DD">
      <w:pPr>
        <w:rPr>
          <w:bCs/>
          <w:i/>
          <w:color w:val="5B9BD5"/>
          <w:sz w:val="32"/>
        </w:rPr>
      </w:pPr>
    </w:p>
    <w:p w14:paraId="54713A93" w14:textId="77777777" w:rsidR="008F1B7C" w:rsidRPr="00317DE7" w:rsidRDefault="008F1B7C" w:rsidP="00D144DD">
      <w:pPr>
        <w:rPr>
          <w:bCs/>
          <w:i/>
          <w:color w:val="5B9BD5"/>
          <w:sz w:val="32"/>
        </w:rPr>
      </w:pPr>
    </w:p>
    <w:bookmarkEnd w:id="7"/>
    <w:p w14:paraId="58733A07" w14:textId="77777777" w:rsidR="00942879" w:rsidRDefault="00942879"/>
    <w:p w14:paraId="13D10D11" w14:textId="77777777" w:rsidR="00942879" w:rsidRDefault="00942879"/>
    <w:p w14:paraId="2FF723D8" w14:textId="77777777" w:rsidR="00942879" w:rsidRDefault="00942879"/>
    <w:p w14:paraId="2D3CC083" w14:textId="77777777" w:rsidR="00942879" w:rsidRDefault="00942879"/>
    <w:p w14:paraId="15917650" w14:textId="77777777" w:rsidR="00942879" w:rsidRDefault="00942879"/>
    <w:p w14:paraId="5A21BA4D" w14:textId="77777777" w:rsidR="00942879" w:rsidRDefault="00942879"/>
    <w:p w14:paraId="59CE7944" w14:textId="77777777" w:rsidR="00942879" w:rsidRDefault="00942879"/>
    <w:p w14:paraId="48DBA8F8" w14:textId="77777777" w:rsidR="00942879" w:rsidRDefault="00942879"/>
    <w:p w14:paraId="298C63C5" w14:textId="77777777" w:rsidR="00942879" w:rsidRDefault="00942879"/>
    <w:p w14:paraId="098397C0" w14:textId="77777777" w:rsidR="00942879" w:rsidRDefault="00942879"/>
    <w:p w14:paraId="5B35AB13" w14:textId="77777777" w:rsidR="00942879" w:rsidRDefault="00942879"/>
    <w:p w14:paraId="34514595" w14:textId="77777777" w:rsidR="00942879" w:rsidRDefault="00942879"/>
    <w:p w14:paraId="184E0161" w14:textId="77777777" w:rsidR="00942879" w:rsidRDefault="00942879"/>
    <w:p w14:paraId="336D2C72" w14:textId="77777777" w:rsidR="00942879" w:rsidRDefault="00942879"/>
    <w:p w14:paraId="1E3131A9" w14:textId="77777777" w:rsidR="00942879" w:rsidRDefault="00942879"/>
    <w:p w14:paraId="35AE9964" w14:textId="77777777" w:rsidR="00942879" w:rsidRDefault="00942879"/>
    <w:p w14:paraId="09021486" w14:textId="77777777" w:rsidR="00942879" w:rsidRDefault="00942879" w:rsidP="00371280">
      <w:pPr>
        <w:ind w:firstLine="360"/>
      </w:pPr>
      <w:r>
        <w:t>Rečnik podataka za IS Frizerski salon” sadrži četiri celine:</w:t>
      </w:r>
    </w:p>
    <w:p w14:paraId="2FDA20B0" w14:textId="63D4B818" w:rsidR="00942879" w:rsidRDefault="00942879" w:rsidP="00942879">
      <w:pPr>
        <w:pStyle w:val="ListParagraph"/>
        <w:numPr>
          <w:ilvl w:val="0"/>
          <w:numId w:val="12"/>
        </w:numPr>
      </w:pPr>
      <w:r>
        <w:t>Naziv polja - ime atributa u sistemu,</w:t>
      </w:r>
    </w:p>
    <w:p w14:paraId="5E24C8C4" w14:textId="6858DF2D" w:rsidR="00942879" w:rsidRDefault="00942879" w:rsidP="00942879">
      <w:pPr>
        <w:pStyle w:val="ListParagraph"/>
        <w:numPr>
          <w:ilvl w:val="0"/>
          <w:numId w:val="12"/>
        </w:numPr>
      </w:pPr>
      <w:r>
        <w:t>Tip podataka - tip podataka koji sadrži navedeni atribut,</w:t>
      </w:r>
    </w:p>
    <w:p w14:paraId="4436F652" w14:textId="7FA9AF81" w:rsidR="00942879" w:rsidRDefault="00942879" w:rsidP="00942879">
      <w:pPr>
        <w:pStyle w:val="ListParagraph"/>
        <w:numPr>
          <w:ilvl w:val="0"/>
          <w:numId w:val="12"/>
        </w:numPr>
      </w:pPr>
      <w:r>
        <w:t>Ograničenje - mogućnost postojanja null vrednost ili označavanje primarnog ključa,</w:t>
      </w:r>
    </w:p>
    <w:p w14:paraId="0B948FF1" w14:textId="6C05BE90" w:rsidR="00942879" w:rsidRDefault="00942879" w:rsidP="00942879">
      <w:pPr>
        <w:pStyle w:val="ListParagraph"/>
        <w:numPr>
          <w:ilvl w:val="0"/>
          <w:numId w:val="12"/>
        </w:numPr>
      </w:pPr>
      <w:r>
        <w:t>Akcija - akcija se aktivira prilikom unošenja vrednosti čije je ograničenje not null; zadatak akcije je da proveri validnost formata unetog podatka ili da na osnovu nekog zahteva filtrira podatke prilikom unosa.</w:t>
      </w:r>
    </w:p>
    <w:p w14:paraId="53039E69" w14:textId="502EFD0C" w:rsidR="00D144DD" w:rsidRDefault="00D144DD">
      <w:r>
        <w:br w:type="page"/>
      </w:r>
    </w:p>
    <w:p w14:paraId="46195F14" w14:textId="77777777" w:rsidR="000553FB" w:rsidRDefault="00D144DD" w:rsidP="000553FB">
      <w:pPr>
        <w:rPr>
          <w:bCs/>
          <w:i/>
          <w:color w:val="5B9BD5"/>
          <w:sz w:val="32"/>
        </w:rPr>
      </w:pPr>
      <w:bookmarkStart w:id="8" w:name="kod"/>
      <w:r w:rsidRPr="00317DE7">
        <w:rPr>
          <w:bCs/>
          <w:i/>
          <w:color w:val="5B9BD5"/>
          <w:sz w:val="32"/>
        </w:rPr>
        <w:lastRenderedPageBreak/>
        <w:t>8. Pseudo kod</w:t>
      </w:r>
      <w:bookmarkEnd w:id="8"/>
    </w:p>
    <w:p w14:paraId="2175674B" w14:textId="428A64B1" w:rsidR="007D2E57" w:rsidRDefault="007D2E57" w:rsidP="007D2E57">
      <w:pPr>
        <w:spacing w:line="192" w:lineRule="auto"/>
      </w:pPr>
      <w:r w:rsidRPr="00711CB0">
        <w:rPr>
          <w:b/>
        </w:rPr>
        <w:t>function</w:t>
      </w:r>
      <w:r>
        <w:t xml:space="preserve"> kreirajZahtev(klijent, firma, oprema):</w:t>
      </w:r>
    </w:p>
    <w:p w14:paraId="30086072" w14:textId="4BD98DAE" w:rsidR="007D2E57" w:rsidRDefault="007D2E57" w:rsidP="007D2E57">
      <w:pPr>
        <w:spacing w:line="192" w:lineRule="auto"/>
      </w:pPr>
      <w:r>
        <w:t xml:space="preserve">    zahtev = noviZahtev()</w:t>
      </w:r>
    </w:p>
    <w:p w14:paraId="4C68B1BB" w14:textId="77777777" w:rsidR="007D2E57" w:rsidRDefault="007D2E57" w:rsidP="007D2E57">
      <w:pPr>
        <w:spacing w:line="192" w:lineRule="auto"/>
      </w:pPr>
      <w:r>
        <w:t xml:space="preserve">    zahtev.Ime = klijent.Ime</w:t>
      </w:r>
    </w:p>
    <w:p w14:paraId="6777353D" w14:textId="77777777" w:rsidR="007D2E57" w:rsidRDefault="007D2E57" w:rsidP="007D2E57">
      <w:pPr>
        <w:spacing w:line="192" w:lineRule="auto"/>
      </w:pPr>
      <w:r>
        <w:t xml:space="preserve">    zahtev.Prezime = klijent.Prezime</w:t>
      </w:r>
    </w:p>
    <w:p w14:paraId="63424AFC" w14:textId="77777777" w:rsidR="007D2E57" w:rsidRDefault="007D2E57" w:rsidP="007D2E57">
      <w:pPr>
        <w:spacing w:line="192" w:lineRule="auto"/>
      </w:pPr>
      <w:r>
        <w:t xml:space="preserve">    zahtev.Adresa = klijent.Adresa</w:t>
      </w:r>
    </w:p>
    <w:p w14:paraId="01439FFC" w14:textId="77777777" w:rsidR="007D2E57" w:rsidRDefault="007D2E57" w:rsidP="007D2E57">
      <w:pPr>
        <w:spacing w:line="192" w:lineRule="auto"/>
      </w:pPr>
      <w:r>
        <w:t xml:space="preserve">    zahtev.Telefon = klijent.Telefon</w:t>
      </w:r>
    </w:p>
    <w:p w14:paraId="1A5D3262" w14:textId="77777777" w:rsidR="007D2E57" w:rsidRDefault="007D2E57" w:rsidP="007D2E57">
      <w:pPr>
        <w:spacing w:line="192" w:lineRule="auto"/>
      </w:pPr>
      <w:r>
        <w:t xml:space="preserve">    zahtev.Opis = oprema.Opis</w:t>
      </w:r>
    </w:p>
    <w:p w14:paraId="0462970C" w14:textId="77777777" w:rsidR="007D2E57" w:rsidRDefault="007D2E57" w:rsidP="007D2E57">
      <w:pPr>
        <w:spacing w:line="192" w:lineRule="auto"/>
      </w:pPr>
      <w:r>
        <w:t xml:space="preserve">    zahtev.FirmaID = firma.FirmaID</w:t>
      </w:r>
      <w:bookmarkStart w:id="9" w:name="_GoBack"/>
      <w:bookmarkEnd w:id="9"/>
    </w:p>
    <w:p w14:paraId="5549643D" w14:textId="19DF3EB6" w:rsidR="007D2E57" w:rsidRDefault="007D2E57" w:rsidP="007D2E57">
      <w:pPr>
        <w:spacing w:line="192" w:lineRule="auto"/>
      </w:pPr>
      <w:r>
        <w:t xml:space="preserve">    dodajZahtevUBazu(zahtev)</w:t>
      </w:r>
    </w:p>
    <w:p w14:paraId="7B97552E" w14:textId="77777777" w:rsidR="007D2E57" w:rsidRDefault="007D2E57" w:rsidP="007D2E57">
      <w:pPr>
        <w:spacing w:line="192" w:lineRule="auto"/>
      </w:pPr>
      <w:r>
        <w:t xml:space="preserve">    </w:t>
      </w:r>
    </w:p>
    <w:p w14:paraId="77ABC623" w14:textId="77777777" w:rsidR="007D2E57" w:rsidRDefault="007D2E57" w:rsidP="007D2E57">
      <w:pPr>
        <w:spacing w:line="192" w:lineRule="auto"/>
      </w:pPr>
      <w:r>
        <w:t xml:space="preserve">    // Slanje zahteva dobavljačima</w:t>
      </w:r>
    </w:p>
    <w:p w14:paraId="13DD1372" w14:textId="021C581B" w:rsidR="007D2E57" w:rsidRDefault="007D2E57" w:rsidP="007D2E57">
      <w:pPr>
        <w:spacing w:line="192" w:lineRule="auto"/>
      </w:pPr>
      <w:r>
        <w:t xml:space="preserve">    dobavljaci = pribaviDobavljaceZaFirmu(firma)</w:t>
      </w:r>
    </w:p>
    <w:p w14:paraId="233FB117" w14:textId="77777777" w:rsidR="007D2E57" w:rsidRDefault="007D2E57" w:rsidP="007D2E57">
      <w:pPr>
        <w:spacing w:line="192" w:lineRule="auto"/>
      </w:pPr>
      <w:r>
        <w:t xml:space="preserve">    zahteviZaDobavljace = []</w:t>
      </w:r>
    </w:p>
    <w:p w14:paraId="5D798D6E" w14:textId="055B7BB1" w:rsidR="007D2E57" w:rsidRDefault="007D2E57" w:rsidP="007D2E57">
      <w:pPr>
        <w:spacing w:line="192" w:lineRule="auto"/>
      </w:pPr>
      <w:r>
        <w:t xml:space="preserve">    </w:t>
      </w:r>
      <w:r w:rsidRPr="00711CB0">
        <w:rPr>
          <w:b/>
        </w:rPr>
        <w:t>forEach</w:t>
      </w:r>
      <w:r>
        <w:t xml:space="preserve"> dobavljac </w:t>
      </w:r>
      <w:r w:rsidRPr="00711CB0">
        <w:rPr>
          <w:b/>
        </w:rPr>
        <w:t>in</w:t>
      </w:r>
      <w:r>
        <w:t xml:space="preserve"> dobavljaci:</w:t>
      </w:r>
    </w:p>
    <w:p w14:paraId="1B339925" w14:textId="6D275332" w:rsidR="007D2E57" w:rsidRDefault="007D2E57" w:rsidP="007D2E57">
      <w:pPr>
        <w:spacing w:line="192" w:lineRule="auto"/>
      </w:pPr>
      <w:r>
        <w:t xml:space="preserve">        zahtevDobavljac = noviZahtevDobavljac()</w:t>
      </w:r>
    </w:p>
    <w:p w14:paraId="2586CE4D" w14:textId="77777777" w:rsidR="007D2E57" w:rsidRDefault="007D2E57" w:rsidP="007D2E57">
      <w:pPr>
        <w:spacing w:line="192" w:lineRule="auto"/>
      </w:pPr>
      <w:r>
        <w:t xml:space="preserve">        zahtevDobavljac.DobavljacID = dobavljac.DobavljacID</w:t>
      </w:r>
    </w:p>
    <w:p w14:paraId="3FA519BE" w14:textId="77777777" w:rsidR="007D2E57" w:rsidRDefault="007D2E57" w:rsidP="007D2E57">
      <w:pPr>
        <w:spacing w:line="192" w:lineRule="auto"/>
      </w:pPr>
      <w:r>
        <w:t xml:space="preserve">        zahtevDobavljac.ZahtevID = zahtev.ZahtevID</w:t>
      </w:r>
    </w:p>
    <w:p w14:paraId="3BD96996" w14:textId="77777777" w:rsidR="007D2E57" w:rsidRDefault="007D2E57" w:rsidP="007D2E57">
      <w:pPr>
        <w:spacing w:line="192" w:lineRule="auto"/>
      </w:pPr>
      <w:r>
        <w:t xml:space="preserve">        zahteviZaDobavljace.Dodaj(zahtevDobavljac)</w:t>
      </w:r>
    </w:p>
    <w:p w14:paraId="1EB477FC" w14:textId="77777777" w:rsidR="007D2E57" w:rsidRDefault="007D2E57" w:rsidP="007D2E57">
      <w:pPr>
        <w:spacing w:line="192" w:lineRule="auto"/>
      </w:pPr>
      <w:r>
        <w:t xml:space="preserve">    </w:t>
      </w:r>
    </w:p>
    <w:p w14:paraId="0C6BC5E2" w14:textId="5BD9901A" w:rsidR="007D2E57" w:rsidRDefault="007D2E57" w:rsidP="007D2E57">
      <w:pPr>
        <w:spacing w:line="192" w:lineRule="auto"/>
      </w:pPr>
      <w:r>
        <w:t xml:space="preserve">    // Slanje profakture </w:t>
      </w:r>
    </w:p>
    <w:p w14:paraId="1D931F95" w14:textId="7EA568DA" w:rsidR="007D2E57" w:rsidRDefault="007D2E57" w:rsidP="007D2E57">
      <w:pPr>
        <w:spacing w:line="192" w:lineRule="auto"/>
      </w:pPr>
      <w:r>
        <w:t xml:space="preserve">    </w:t>
      </w:r>
      <w:r w:rsidRPr="00711CB0">
        <w:rPr>
          <w:b/>
        </w:rPr>
        <w:t>forEach</w:t>
      </w:r>
      <w:r>
        <w:t xml:space="preserve"> zahtevDobavljac </w:t>
      </w:r>
      <w:r w:rsidRPr="00711CB0">
        <w:rPr>
          <w:b/>
        </w:rPr>
        <w:t>in</w:t>
      </w:r>
      <w:r>
        <w:t xml:space="preserve"> zahteviZaDobavljace:</w:t>
      </w:r>
    </w:p>
    <w:p w14:paraId="302F5E9D" w14:textId="77777777" w:rsidR="007D2E57" w:rsidRDefault="007D2E57" w:rsidP="007D2E57">
      <w:pPr>
        <w:spacing w:line="192" w:lineRule="auto"/>
      </w:pPr>
      <w:r>
        <w:t xml:space="preserve">        profaktura = NoviProfaktura()</w:t>
      </w:r>
    </w:p>
    <w:p w14:paraId="244D6B74" w14:textId="77777777" w:rsidR="007D2E57" w:rsidRDefault="007D2E57" w:rsidP="007D2E57">
      <w:pPr>
        <w:spacing w:line="192" w:lineRule="auto"/>
      </w:pPr>
      <w:r>
        <w:t xml:space="preserve">        profaktura.Cena = IzracunajCenu(oprema)</w:t>
      </w:r>
    </w:p>
    <w:p w14:paraId="49200061" w14:textId="77777777" w:rsidR="007D2E57" w:rsidRDefault="007D2E57" w:rsidP="007D2E57">
      <w:pPr>
        <w:spacing w:line="192" w:lineRule="auto"/>
      </w:pPr>
      <w:r>
        <w:t xml:space="preserve">        profaktura.DobavljacID = zahtevDobavljac.DobavljacID</w:t>
      </w:r>
    </w:p>
    <w:p w14:paraId="6BBB6EC4" w14:textId="77777777" w:rsidR="007D2E57" w:rsidRDefault="007D2E57" w:rsidP="007D2E57">
      <w:pPr>
        <w:spacing w:line="192" w:lineRule="auto"/>
      </w:pPr>
      <w:r>
        <w:t xml:space="preserve">        profaktura.ZahtevID = zahtevDobavljac.ZahtevID</w:t>
      </w:r>
    </w:p>
    <w:p w14:paraId="109533C4" w14:textId="0CEDFFE8" w:rsidR="007D2E57" w:rsidRDefault="007D2E57" w:rsidP="007D2E57">
      <w:pPr>
        <w:spacing w:line="192" w:lineRule="auto"/>
      </w:pPr>
      <w:r>
        <w:t xml:space="preserve">        dodajProfakturuUBazu(profaktura)</w:t>
      </w:r>
    </w:p>
    <w:p w14:paraId="29C7FE6B" w14:textId="77777777" w:rsidR="007D2E57" w:rsidRDefault="007D2E57" w:rsidP="007D2E57">
      <w:pPr>
        <w:spacing w:line="192" w:lineRule="auto"/>
      </w:pPr>
      <w:r>
        <w:t xml:space="preserve">    </w:t>
      </w:r>
    </w:p>
    <w:p w14:paraId="72406A5C" w14:textId="1732C901" w:rsidR="007D2E57" w:rsidRDefault="007D2E57" w:rsidP="007D2E57">
      <w:pPr>
        <w:spacing w:line="192" w:lineRule="auto"/>
      </w:pPr>
      <w:r>
        <w:t xml:space="preserve">     </w:t>
      </w:r>
      <w:r w:rsidRPr="00711CB0">
        <w:rPr>
          <w:b/>
        </w:rPr>
        <w:t>return</w:t>
      </w:r>
      <w:r>
        <w:t xml:space="preserve"> "Zahtev je uspešno kreiran i poslat dobavljačima."</w:t>
      </w:r>
    </w:p>
    <w:p w14:paraId="2C3D4F5F" w14:textId="77777777" w:rsidR="007D2E57" w:rsidRDefault="007D2E57" w:rsidP="007D2E57">
      <w:pPr>
        <w:spacing w:line="192" w:lineRule="auto"/>
      </w:pPr>
    </w:p>
    <w:p w14:paraId="67DAF550" w14:textId="1A14C1DF" w:rsidR="007D2E57" w:rsidRDefault="007D2E57" w:rsidP="007D2E57">
      <w:pPr>
        <w:spacing w:line="192" w:lineRule="auto"/>
      </w:pPr>
      <w:r>
        <w:t>poruka = kreirajZahtev(klijent, firma, oprema)</w:t>
      </w:r>
    </w:p>
    <w:p w14:paraId="25DD79F3" w14:textId="601DA39B" w:rsidR="000553FB" w:rsidRDefault="007D2E57" w:rsidP="007D2E57">
      <w:pPr>
        <w:spacing w:line="192" w:lineRule="auto"/>
      </w:pPr>
      <w:r w:rsidRPr="00711CB0">
        <w:rPr>
          <w:b/>
        </w:rPr>
        <w:t>print</w:t>
      </w:r>
      <w:r>
        <w:t>(poruka)</w:t>
      </w:r>
    </w:p>
    <w:p w14:paraId="72A451FB" w14:textId="101C70AC" w:rsidR="000553FB" w:rsidRDefault="000553FB" w:rsidP="007D2E57">
      <w:pPr>
        <w:spacing w:line="192" w:lineRule="auto"/>
      </w:pPr>
    </w:p>
    <w:p w14:paraId="2E1B2D42" w14:textId="6C19F5A1" w:rsidR="000553FB" w:rsidRDefault="000553FB"/>
    <w:p w14:paraId="3AF10811" w14:textId="205ACD73" w:rsidR="000553FB" w:rsidRDefault="000553FB"/>
    <w:p w14:paraId="5688803B" w14:textId="675CE4D7" w:rsidR="000553FB" w:rsidRDefault="000553FB"/>
    <w:p w14:paraId="25692AF1" w14:textId="77777777" w:rsidR="007D2E57" w:rsidRDefault="007D2E57" w:rsidP="00D144DD">
      <w:bookmarkStart w:id="10" w:name="uml"/>
    </w:p>
    <w:p w14:paraId="21EDCE5F" w14:textId="678CF393" w:rsidR="00D144DD" w:rsidRPr="00317DE7" w:rsidRDefault="00D144DD" w:rsidP="00D144DD">
      <w:pPr>
        <w:rPr>
          <w:bCs/>
          <w:i/>
          <w:color w:val="5B9BD5"/>
          <w:sz w:val="32"/>
        </w:rPr>
      </w:pPr>
      <w:r w:rsidRPr="00317DE7">
        <w:rPr>
          <w:bCs/>
          <w:i/>
          <w:color w:val="5B9BD5"/>
          <w:sz w:val="32"/>
        </w:rPr>
        <w:lastRenderedPageBreak/>
        <w:t>9. UML</w:t>
      </w:r>
    </w:p>
    <w:p w14:paraId="3C986BC7" w14:textId="3F29FAB2" w:rsidR="00D144DD" w:rsidRDefault="00D144DD" w:rsidP="00D144DD">
      <w:pPr>
        <w:rPr>
          <w:bCs/>
          <w:i/>
          <w:color w:val="5B9BD5"/>
          <w:sz w:val="28"/>
        </w:rPr>
      </w:pPr>
      <w:bookmarkStart w:id="11" w:name="usecaes"/>
      <w:bookmarkEnd w:id="10"/>
      <w:r w:rsidRPr="00317DE7">
        <w:rPr>
          <w:bCs/>
          <w:i/>
          <w:color w:val="5B9BD5"/>
          <w:sz w:val="28"/>
        </w:rPr>
        <w:t>9.1 Use Case Dijagram</w:t>
      </w:r>
    </w:p>
    <w:p w14:paraId="48836564" w14:textId="3865DC17" w:rsidR="0049691B" w:rsidRDefault="0049691B" w:rsidP="00D144DD">
      <w:pPr>
        <w:rPr>
          <w:bCs/>
          <w:i/>
          <w:color w:val="5B9BD5"/>
          <w:sz w:val="28"/>
        </w:rPr>
      </w:pPr>
    </w:p>
    <w:p w14:paraId="36B93D84" w14:textId="77777777" w:rsidR="0049691B" w:rsidRDefault="0049691B" w:rsidP="00D144DD">
      <w:pPr>
        <w:rPr>
          <w:bCs/>
          <w:i/>
          <w:color w:val="5B9BD5"/>
          <w:sz w:val="28"/>
        </w:rPr>
      </w:pPr>
    </w:p>
    <w:p w14:paraId="02602E36" w14:textId="477A3752" w:rsidR="0049691B" w:rsidRPr="00317DE7" w:rsidRDefault="0049691B" w:rsidP="00D144DD">
      <w:pPr>
        <w:rPr>
          <w:bCs/>
          <w:i/>
          <w:color w:val="5B9BD5"/>
          <w:sz w:val="28"/>
        </w:rPr>
      </w:pPr>
      <w:r w:rsidRPr="0049691B">
        <w:rPr>
          <w:bCs/>
          <w:i/>
          <w:noProof/>
          <w:color w:val="5B9BD5"/>
          <w:sz w:val="28"/>
          <w:lang w:val="en-US"/>
        </w:rPr>
        <w:drawing>
          <wp:inline distT="0" distB="0" distL="0" distR="0" wp14:anchorId="36A922E6" wp14:editId="02290B2D">
            <wp:extent cx="6645910" cy="4139565"/>
            <wp:effectExtent l="0" t="0" r="254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139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End w:id="11"/>
    <w:p w14:paraId="3E97640E" w14:textId="77777777" w:rsidR="00D144DD" w:rsidRPr="00D144DD" w:rsidRDefault="00D144DD" w:rsidP="00D144DD">
      <w:pPr>
        <w:rPr>
          <w:bCs/>
          <w:i/>
          <w:color w:val="0070C0"/>
          <w:sz w:val="32"/>
        </w:rPr>
      </w:pPr>
    </w:p>
    <w:p w14:paraId="49789C27" w14:textId="1CC32DF1" w:rsidR="00D144DD" w:rsidRDefault="00D144DD">
      <w:r>
        <w:br w:type="page"/>
      </w:r>
    </w:p>
    <w:p w14:paraId="387CA337" w14:textId="77777777" w:rsidR="00AB5E22" w:rsidRDefault="00D144DD">
      <w:pPr>
        <w:rPr>
          <w:bCs/>
          <w:i/>
          <w:color w:val="5B9BD5"/>
          <w:sz w:val="28"/>
        </w:rPr>
      </w:pPr>
      <w:bookmarkStart w:id="12" w:name="klasa"/>
      <w:r w:rsidRPr="00317DE7">
        <w:rPr>
          <w:bCs/>
          <w:i/>
          <w:color w:val="5B9BD5"/>
          <w:sz w:val="28"/>
        </w:rPr>
        <w:lastRenderedPageBreak/>
        <w:t>9.2 Dijagram Klasa</w:t>
      </w:r>
      <w:bookmarkEnd w:id="12"/>
    </w:p>
    <w:p w14:paraId="5B19F263" w14:textId="77777777" w:rsidR="00AB5E22" w:rsidRDefault="00AB5E22">
      <w:pPr>
        <w:rPr>
          <w:bCs/>
          <w:i/>
          <w:color w:val="5B9BD5"/>
          <w:sz w:val="28"/>
        </w:rPr>
      </w:pPr>
    </w:p>
    <w:p w14:paraId="40AF3F18" w14:textId="77777777" w:rsidR="00AB5E22" w:rsidRPr="00AB5E22" w:rsidRDefault="00AB5E22">
      <w:pPr>
        <w:rPr>
          <w:bCs/>
          <w:i/>
          <w:color w:val="5B9BD5"/>
          <w:sz w:val="28"/>
          <w:lang w:val="en-US"/>
        </w:rPr>
      </w:pPr>
    </w:p>
    <w:p w14:paraId="06C647C7" w14:textId="6CA63E41" w:rsidR="00D144DD" w:rsidRDefault="00AB5E22">
      <w:r w:rsidRPr="00AB5E22">
        <w:rPr>
          <w:noProof/>
          <w:lang w:val="en-US"/>
        </w:rPr>
        <w:drawing>
          <wp:inline distT="0" distB="0" distL="0" distR="0" wp14:anchorId="48302CC3" wp14:editId="6BA26215">
            <wp:extent cx="6645910" cy="4248150"/>
            <wp:effectExtent l="0" t="0" r="254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248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49A721" w14:textId="77777777" w:rsidR="00AB5E22" w:rsidRDefault="00AB5E22">
      <w:pPr>
        <w:rPr>
          <w:bCs/>
          <w:i/>
          <w:color w:val="5B9BD5"/>
          <w:sz w:val="28"/>
        </w:rPr>
      </w:pPr>
      <w:bookmarkStart w:id="13" w:name="aktivnosi"/>
    </w:p>
    <w:p w14:paraId="1217B2E6" w14:textId="77777777" w:rsidR="00AB5E22" w:rsidRDefault="00AB5E22">
      <w:pPr>
        <w:rPr>
          <w:bCs/>
          <w:i/>
          <w:color w:val="5B9BD5"/>
          <w:sz w:val="28"/>
        </w:rPr>
      </w:pPr>
    </w:p>
    <w:p w14:paraId="3DC62B27" w14:textId="77777777" w:rsidR="00AB5E22" w:rsidRDefault="00AB5E22">
      <w:pPr>
        <w:rPr>
          <w:bCs/>
          <w:i/>
          <w:color w:val="5B9BD5"/>
          <w:sz w:val="28"/>
        </w:rPr>
      </w:pPr>
    </w:p>
    <w:p w14:paraId="31080B0F" w14:textId="77777777" w:rsidR="00AB5E22" w:rsidRDefault="00AB5E22">
      <w:pPr>
        <w:rPr>
          <w:bCs/>
          <w:i/>
          <w:color w:val="5B9BD5"/>
          <w:sz w:val="28"/>
        </w:rPr>
      </w:pPr>
    </w:p>
    <w:p w14:paraId="21A205A0" w14:textId="77777777" w:rsidR="00AB5E22" w:rsidRDefault="00AB5E22">
      <w:pPr>
        <w:rPr>
          <w:bCs/>
          <w:i/>
          <w:color w:val="5B9BD5"/>
          <w:sz w:val="28"/>
        </w:rPr>
      </w:pPr>
    </w:p>
    <w:p w14:paraId="014939BC" w14:textId="77777777" w:rsidR="00AB5E22" w:rsidRDefault="00AB5E22">
      <w:pPr>
        <w:rPr>
          <w:bCs/>
          <w:i/>
          <w:color w:val="5B9BD5"/>
          <w:sz w:val="28"/>
        </w:rPr>
      </w:pPr>
    </w:p>
    <w:p w14:paraId="3C0BE42E" w14:textId="77777777" w:rsidR="00AB5E22" w:rsidRDefault="00AB5E22">
      <w:pPr>
        <w:rPr>
          <w:bCs/>
          <w:i/>
          <w:color w:val="5B9BD5"/>
          <w:sz w:val="28"/>
        </w:rPr>
      </w:pPr>
    </w:p>
    <w:p w14:paraId="02C649AB" w14:textId="77777777" w:rsidR="00AB5E22" w:rsidRDefault="00AB5E22">
      <w:pPr>
        <w:rPr>
          <w:bCs/>
          <w:i/>
          <w:color w:val="5B9BD5"/>
          <w:sz w:val="28"/>
        </w:rPr>
      </w:pPr>
    </w:p>
    <w:p w14:paraId="65DBACBB" w14:textId="77777777" w:rsidR="00AB5E22" w:rsidRDefault="00AB5E22">
      <w:pPr>
        <w:rPr>
          <w:bCs/>
          <w:i/>
          <w:color w:val="5B9BD5"/>
          <w:sz w:val="28"/>
        </w:rPr>
      </w:pPr>
    </w:p>
    <w:p w14:paraId="457C3FE4" w14:textId="77777777" w:rsidR="00AB5E22" w:rsidRDefault="00AB5E22">
      <w:pPr>
        <w:rPr>
          <w:bCs/>
          <w:i/>
          <w:color w:val="5B9BD5"/>
          <w:sz w:val="28"/>
        </w:rPr>
      </w:pPr>
    </w:p>
    <w:p w14:paraId="0DA63B2D" w14:textId="77777777" w:rsidR="00AB5E22" w:rsidRDefault="00AB5E22">
      <w:pPr>
        <w:rPr>
          <w:bCs/>
          <w:i/>
          <w:color w:val="5B9BD5"/>
          <w:sz w:val="28"/>
        </w:rPr>
      </w:pPr>
    </w:p>
    <w:p w14:paraId="6F3D11EC" w14:textId="0F2EBC13" w:rsidR="00DC53E0" w:rsidRDefault="00D144DD">
      <w:pPr>
        <w:rPr>
          <w:bCs/>
          <w:i/>
          <w:color w:val="5B9BD5"/>
          <w:sz w:val="28"/>
        </w:rPr>
      </w:pPr>
      <w:r w:rsidRPr="00317DE7">
        <w:rPr>
          <w:bCs/>
          <w:i/>
          <w:color w:val="5B9BD5"/>
          <w:sz w:val="28"/>
        </w:rPr>
        <w:lastRenderedPageBreak/>
        <w:t>9.3 Dijagram Aktivnosti</w:t>
      </w:r>
      <w:bookmarkEnd w:id="13"/>
    </w:p>
    <w:p w14:paraId="633D456D" w14:textId="77777777" w:rsidR="00DC53E0" w:rsidRDefault="00DC53E0"/>
    <w:p w14:paraId="0DB58632" w14:textId="7A75B7EC" w:rsidR="00D144DD" w:rsidRDefault="00DC53E0">
      <w:r w:rsidRPr="00DC53E0">
        <w:rPr>
          <w:noProof/>
          <w:lang w:val="en-US"/>
        </w:rPr>
        <w:drawing>
          <wp:inline distT="0" distB="0" distL="0" distR="0" wp14:anchorId="111DCE4D" wp14:editId="080FD472">
            <wp:extent cx="6645910" cy="6785610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6785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424F6F" w14:textId="77777777" w:rsidR="00DC53E0" w:rsidRDefault="00DC53E0" w:rsidP="00D144DD">
      <w:pPr>
        <w:rPr>
          <w:bCs/>
          <w:i/>
          <w:color w:val="5B9BD5"/>
          <w:sz w:val="28"/>
        </w:rPr>
      </w:pPr>
      <w:bookmarkStart w:id="14" w:name="sekvenci"/>
    </w:p>
    <w:p w14:paraId="70CFB35B" w14:textId="77777777" w:rsidR="00DC53E0" w:rsidRDefault="00DC53E0" w:rsidP="00D144DD">
      <w:pPr>
        <w:rPr>
          <w:bCs/>
          <w:i/>
          <w:color w:val="5B9BD5"/>
          <w:sz w:val="28"/>
        </w:rPr>
      </w:pPr>
    </w:p>
    <w:p w14:paraId="1876D21A" w14:textId="77777777" w:rsidR="00DC53E0" w:rsidRDefault="00DC53E0" w:rsidP="00D144DD">
      <w:pPr>
        <w:rPr>
          <w:bCs/>
          <w:i/>
          <w:color w:val="5B9BD5"/>
          <w:sz w:val="28"/>
        </w:rPr>
      </w:pPr>
    </w:p>
    <w:p w14:paraId="1951D2FB" w14:textId="77777777" w:rsidR="00DC53E0" w:rsidRDefault="00DC53E0" w:rsidP="00D144DD">
      <w:pPr>
        <w:rPr>
          <w:bCs/>
          <w:i/>
          <w:color w:val="5B9BD5"/>
          <w:sz w:val="28"/>
        </w:rPr>
      </w:pPr>
    </w:p>
    <w:p w14:paraId="5965AEFA" w14:textId="77777777" w:rsidR="00DC53E0" w:rsidRDefault="00DC53E0" w:rsidP="00D144DD">
      <w:pPr>
        <w:rPr>
          <w:bCs/>
          <w:i/>
          <w:color w:val="5B9BD5"/>
          <w:sz w:val="28"/>
        </w:rPr>
      </w:pPr>
    </w:p>
    <w:p w14:paraId="7AD47EE6" w14:textId="18E1D515" w:rsidR="00D144DD" w:rsidRDefault="00D144DD" w:rsidP="00D144DD">
      <w:pPr>
        <w:rPr>
          <w:bCs/>
          <w:i/>
          <w:color w:val="5B9BD5"/>
          <w:sz w:val="28"/>
        </w:rPr>
      </w:pPr>
      <w:r w:rsidRPr="00317DE7">
        <w:rPr>
          <w:bCs/>
          <w:i/>
          <w:color w:val="5B9BD5"/>
          <w:sz w:val="28"/>
        </w:rPr>
        <w:lastRenderedPageBreak/>
        <w:t>9.4 Dijagram Sekveci</w:t>
      </w:r>
    </w:p>
    <w:p w14:paraId="2AB8420C" w14:textId="77777777" w:rsidR="0056680E" w:rsidRDefault="0056680E" w:rsidP="00D144DD">
      <w:pPr>
        <w:rPr>
          <w:bCs/>
          <w:i/>
          <w:color w:val="5B9BD5"/>
          <w:sz w:val="28"/>
        </w:rPr>
      </w:pPr>
    </w:p>
    <w:p w14:paraId="38914C5B" w14:textId="71076E5A" w:rsidR="0056680E" w:rsidRPr="00317DE7" w:rsidRDefault="00777CC5" w:rsidP="00D144DD">
      <w:pPr>
        <w:rPr>
          <w:bCs/>
          <w:i/>
          <w:color w:val="5B9BD5"/>
          <w:sz w:val="28"/>
        </w:rPr>
      </w:pPr>
      <w:r w:rsidRPr="00777CC5">
        <w:rPr>
          <w:bCs/>
          <w:i/>
          <w:noProof/>
          <w:color w:val="5B9BD5"/>
          <w:sz w:val="28"/>
          <w:lang w:val="en-US"/>
        </w:rPr>
        <w:drawing>
          <wp:inline distT="0" distB="0" distL="0" distR="0" wp14:anchorId="4521681C" wp14:editId="2E70D19D">
            <wp:extent cx="6645910" cy="4609465"/>
            <wp:effectExtent l="0" t="0" r="2540" b="63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609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End w:id="14"/>
    <w:p w14:paraId="45BFE540" w14:textId="77777777" w:rsidR="00FA0E05" w:rsidRDefault="00FA0E05" w:rsidP="00D144DD"/>
    <w:sectPr w:rsidR="00FA0E05" w:rsidSect="00C75CFE">
      <w:headerReference w:type="default" r:id="rId22"/>
      <w:footerReference w:type="default" r:id="rId23"/>
      <w:pgSz w:w="11906" w:h="16838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256186A" w14:textId="77777777" w:rsidR="001E667D" w:rsidRDefault="001E667D" w:rsidP="008E39AF">
      <w:pPr>
        <w:spacing w:after="0" w:line="240" w:lineRule="auto"/>
      </w:pPr>
      <w:r>
        <w:separator/>
      </w:r>
    </w:p>
  </w:endnote>
  <w:endnote w:type="continuationSeparator" w:id="0">
    <w:p w14:paraId="7C941DA6" w14:textId="77777777" w:rsidR="001E667D" w:rsidRDefault="001E667D" w:rsidP="008E39A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024E6F1" w14:textId="618854C7" w:rsidR="00C95F00" w:rsidRDefault="00C95F00">
    <w:pPr>
      <w:pStyle w:val="Footer"/>
    </w:pPr>
    <w:r>
      <w:rPr>
        <w:noProof/>
        <w:color w:val="4472C4" w:themeColor="accent1"/>
        <w:lang w:val="en-US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0C467826" wp14:editId="067BF544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364730" cy="9528810"/>
              <wp:effectExtent l="0" t="0" r="26670" b="26670"/>
              <wp:wrapNone/>
              <wp:docPr id="452" name="Rectangle 45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364730" cy="9528810"/>
                      </a:xfrm>
                      <a:prstGeom prst="rect">
                        <a:avLst/>
                      </a:prstGeom>
                      <a:noFill/>
                      <a:ln w="15875">
                        <a:solidFill>
                          <a:schemeClr val="bg2">
                            <a:lumMod val="5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>
          <w:pict>
            <v:rect w14:anchorId="26058AE2" id="Rectangle 452" o:spid="_x0000_s1026" style="position:absolute;margin-left:0;margin-top:0;width:579.9pt;height:750.3pt;z-index:251659264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" filled="f" strokecolor="#747070 [1614]" strokeweight="1.25pt">
              <w10:wrap anchorx="page" anchory="page"/>
            </v:rect>
          </w:pict>
        </mc:Fallback>
      </mc:AlternateContent>
    </w:r>
    <w:r>
      <w:rPr>
        <w:color w:val="4472C4" w:themeColor="accent1"/>
      </w:rPr>
      <w:t xml:space="preserve"> </w:t>
    </w:r>
    <w:r w:rsidRPr="00C95F00">
      <w:rPr>
        <w:rFonts w:asciiTheme="majorHAnsi" w:eastAsiaTheme="majorEastAsia" w:hAnsiTheme="majorHAnsi" w:cstheme="majorBidi"/>
        <w:color w:val="000000" w:themeColor="text1"/>
        <w:sz w:val="20"/>
        <w:szCs w:val="20"/>
      </w:rPr>
      <w:t xml:space="preserve"> </w:t>
    </w:r>
    <w:r w:rsidRPr="00C95F00">
      <w:rPr>
        <w:rFonts w:eastAsiaTheme="minorEastAsia"/>
        <w:color w:val="000000" w:themeColor="text1"/>
        <w:sz w:val="20"/>
        <w:szCs w:val="20"/>
      </w:rPr>
      <w:fldChar w:fldCharType="begin"/>
    </w:r>
    <w:r w:rsidRPr="00C95F00">
      <w:rPr>
        <w:color w:val="000000" w:themeColor="text1"/>
        <w:sz w:val="20"/>
        <w:szCs w:val="20"/>
      </w:rPr>
      <w:instrText xml:space="preserve"> PAGE    \* MERGEFORMAT </w:instrText>
    </w:r>
    <w:r w:rsidRPr="00C95F00">
      <w:rPr>
        <w:rFonts w:eastAsiaTheme="minorEastAsia"/>
        <w:color w:val="000000" w:themeColor="text1"/>
        <w:sz w:val="20"/>
        <w:szCs w:val="20"/>
      </w:rPr>
      <w:fldChar w:fldCharType="separate"/>
    </w:r>
    <w:r w:rsidR="00711CB0" w:rsidRPr="00711CB0">
      <w:rPr>
        <w:rFonts w:asciiTheme="majorHAnsi" w:eastAsiaTheme="majorEastAsia" w:hAnsiTheme="majorHAnsi" w:cstheme="majorBidi"/>
        <w:noProof/>
        <w:color w:val="000000" w:themeColor="text1"/>
        <w:sz w:val="20"/>
        <w:szCs w:val="20"/>
      </w:rPr>
      <w:t>10</w:t>
    </w:r>
    <w:r w:rsidRPr="00C95F00">
      <w:rPr>
        <w:rFonts w:asciiTheme="majorHAnsi" w:eastAsiaTheme="majorEastAsia" w:hAnsiTheme="majorHAnsi" w:cstheme="majorBidi"/>
        <w:noProof/>
        <w:color w:val="000000" w:themeColor="text1"/>
        <w:sz w:val="20"/>
        <w:szCs w:val="20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4E0A4A0" w14:textId="77777777" w:rsidR="001E667D" w:rsidRDefault="001E667D" w:rsidP="008E39AF">
      <w:pPr>
        <w:spacing w:after="0" w:line="240" w:lineRule="auto"/>
      </w:pPr>
      <w:r>
        <w:separator/>
      </w:r>
    </w:p>
  </w:footnote>
  <w:footnote w:type="continuationSeparator" w:id="0">
    <w:p w14:paraId="70353E29" w14:textId="77777777" w:rsidR="001E667D" w:rsidRDefault="001E667D" w:rsidP="008E39A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CBC954D" w14:textId="05C2411F" w:rsidR="008E39AF" w:rsidRPr="008E39AF" w:rsidRDefault="008E39AF" w:rsidP="00C025F3">
    <w:pPr>
      <w:ind w:left="-144"/>
      <w:rPr>
        <w:sz w:val="16"/>
        <w:szCs w:val="40"/>
      </w:rPr>
    </w:pPr>
    <w:r w:rsidRPr="008E39AF">
      <w:rPr>
        <w:sz w:val="16"/>
        <w:szCs w:val="40"/>
      </w:rPr>
      <w:t>Informacioni sistem firme za ugradnju interfona i video nadzora</w:t>
    </w:r>
  </w:p>
  <w:p w14:paraId="7377F6EA" w14:textId="77777777" w:rsidR="008E39AF" w:rsidRDefault="008E39AF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BB6407F"/>
    <w:multiLevelType w:val="hybridMultilevel"/>
    <w:tmpl w:val="3B36FF98"/>
    <w:lvl w:ilvl="0" w:tplc="315CEF7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2EA81EE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ECEEE68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B18E0D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98040F0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A524D56C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F3028A0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780AEC4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5EC282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82A15E6"/>
    <w:multiLevelType w:val="hybridMultilevel"/>
    <w:tmpl w:val="08C862C8"/>
    <w:lvl w:ilvl="0" w:tplc="1C880240">
      <w:start w:val="1"/>
      <w:numFmt w:val="bullet"/>
      <w:lvlText w:val="♦"/>
      <w:lvlJc w:val="left"/>
      <w:pPr>
        <w:ind w:left="720" w:hanging="360"/>
      </w:pPr>
      <w:rPr>
        <w:rFonts w:ascii="Courier New" w:hAnsi="Courier New" w:hint="default"/>
      </w:rPr>
    </w:lvl>
    <w:lvl w:ilvl="1" w:tplc="BF3E4E0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37BA67CC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98B86CB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5E94A6A0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E0E4046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663ED7C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6F94036C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BA4ED3C6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62E350A"/>
    <w:multiLevelType w:val="hybridMultilevel"/>
    <w:tmpl w:val="B40014D8"/>
    <w:lvl w:ilvl="0" w:tplc="F77A8A5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E886FC6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7968FDA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78FCDB6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F4E8E7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BA34D4F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DAE8ABDE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61EDB2E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23C0E89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0621CE3"/>
    <w:multiLevelType w:val="hybridMultilevel"/>
    <w:tmpl w:val="F4340AD6"/>
    <w:lvl w:ilvl="0" w:tplc="2244D56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86F29B56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E18EA1C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3286110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C6F4E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4E1605BE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A2C4AFF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A6CFF54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E83E465C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3928C5B"/>
    <w:multiLevelType w:val="hybridMultilevel"/>
    <w:tmpl w:val="02E2D5E6"/>
    <w:lvl w:ilvl="0" w:tplc="6254C68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794A82AA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F2D85E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4D61FF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176DF6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F5A2EB4E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F7EF674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1A066E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61205FD4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24EBEC3"/>
    <w:multiLevelType w:val="hybridMultilevel"/>
    <w:tmpl w:val="C70A81AC"/>
    <w:lvl w:ilvl="0" w:tplc="26EA3574">
      <w:start w:val="1"/>
      <w:numFmt w:val="bullet"/>
      <w:lvlText w:val="♦"/>
      <w:lvlJc w:val="left"/>
      <w:pPr>
        <w:ind w:left="720" w:hanging="360"/>
      </w:pPr>
      <w:rPr>
        <w:rFonts w:ascii="Courier New" w:hAnsi="Courier New" w:hint="default"/>
      </w:rPr>
    </w:lvl>
    <w:lvl w:ilvl="1" w:tplc="FE56C1BE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8AC600C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596C66C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D8C8F0F2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34B2223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8DE05A2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1D2FD38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3ECCA8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52938B7"/>
    <w:multiLevelType w:val="hybridMultilevel"/>
    <w:tmpl w:val="15F81E4A"/>
    <w:lvl w:ilvl="0" w:tplc="67767F96">
      <w:start w:val="1"/>
      <w:numFmt w:val="bullet"/>
      <w:lvlText w:val="♦"/>
      <w:lvlJc w:val="left"/>
      <w:pPr>
        <w:ind w:left="720" w:hanging="360"/>
      </w:pPr>
      <w:rPr>
        <w:rFonts w:ascii="Courier New" w:hAnsi="Courier New" w:hint="default"/>
      </w:rPr>
    </w:lvl>
    <w:lvl w:ilvl="1" w:tplc="0AB8B72E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F2CE7C42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61428E06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C18D992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50764FBA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40E796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58C015C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8A8A469A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673F62A4"/>
    <w:multiLevelType w:val="hybridMultilevel"/>
    <w:tmpl w:val="6A4EC0AC"/>
    <w:lvl w:ilvl="0" w:tplc="1AB010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741831F0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49CA4DD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582F77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E93E6EE6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C87A808A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AE9E7636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7E40CC7C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538CAC0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B950D12"/>
    <w:multiLevelType w:val="hybridMultilevel"/>
    <w:tmpl w:val="190EA3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375AE18"/>
    <w:multiLevelType w:val="hybridMultilevel"/>
    <w:tmpl w:val="9C0E62E8"/>
    <w:lvl w:ilvl="0" w:tplc="FBFA42FE">
      <w:start w:val="1"/>
      <w:numFmt w:val="bullet"/>
      <w:lvlText w:val="♦"/>
      <w:lvlJc w:val="left"/>
      <w:pPr>
        <w:ind w:left="720" w:hanging="360"/>
      </w:pPr>
      <w:rPr>
        <w:rFonts w:ascii="Courier New" w:hAnsi="Courier New" w:hint="default"/>
      </w:rPr>
    </w:lvl>
    <w:lvl w:ilvl="1" w:tplc="947A7F0C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6B3A0EA6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9FEE0B4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8A0D93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9948DB88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7FB6EE18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CED2ECB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AFE083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A891E62"/>
    <w:multiLevelType w:val="hybridMultilevel"/>
    <w:tmpl w:val="C41AD582"/>
    <w:lvl w:ilvl="0" w:tplc="8608599E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984C1496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342E31A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A7722928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5BD0A814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B6F21610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D0A01A42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DDF4680A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A9825D9E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E606CB9"/>
    <w:multiLevelType w:val="hybridMultilevel"/>
    <w:tmpl w:val="1C6A99A2"/>
    <w:lvl w:ilvl="0" w:tplc="5E7C1836">
      <w:start w:val="1"/>
      <w:numFmt w:val="bullet"/>
      <w:lvlText w:val="♦"/>
      <w:lvlJc w:val="left"/>
      <w:pPr>
        <w:ind w:left="720" w:hanging="360"/>
      </w:pPr>
      <w:rPr>
        <w:rFonts w:ascii="Courier New" w:hAnsi="Courier New" w:hint="default"/>
      </w:rPr>
    </w:lvl>
    <w:lvl w:ilvl="1" w:tplc="365A9728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6C64D504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BB9CEAAA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9A063EA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8B0CEE9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7AAD454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40C6DBC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3E300200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5"/>
  </w:num>
  <w:num w:numId="3">
    <w:abstractNumId w:val="9"/>
  </w:num>
  <w:num w:numId="4">
    <w:abstractNumId w:val="2"/>
  </w:num>
  <w:num w:numId="5">
    <w:abstractNumId w:val="7"/>
  </w:num>
  <w:num w:numId="6">
    <w:abstractNumId w:val="0"/>
  </w:num>
  <w:num w:numId="7">
    <w:abstractNumId w:val="11"/>
  </w:num>
  <w:num w:numId="8">
    <w:abstractNumId w:val="6"/>
  </w:num>
  <w:num w:numId="9">
    <w:abstractNumId w:val="1"/>
  </w:num>
  <w:num w:numId="10">
    <w:abstractNumId w:val="4"/>
  </w:num>
  <w:num w:numId="11">
    <w:abstractNumId w:val="10"/>
  </w:num>
  <w:num w:numId="12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proofState w:spelling="clean" w:grammar="clean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2B6D007A"/>
    <w:rsid w:val="000553FB"/>
    <w:rsid w:val="00071B82"/>
    <w:rsid w:val="000C6F0E"/>
    <w:rsid w:val="001E667D"/>
    <w:rsid w:val="002815D4"/>
    <w:rsid w:val="002A6D3A"/>
    <w:rsid w:val="00317DE7"/>
    <w:rsid w:val="00322849"/>
    <w:rsid w:val="00371280"/>
    <w:rsid w:val="00377196"/>
    <w:rsid w:val="00491355"/>
    <w:rsid w:val="0049691B"/>
    <w:rsid w:val="004C3E8F"/>
    <w:rsid w:val="0056680E"/>
    <w:rsid w:val="00572882"/>
    <w:rsid w:val="007004FD"/>
    <w:rsid w:val="00711CB0"/>
    <w:rsid w:val="00777CC5"/>
    <w:rsid w:val="007B4591"/>
    <w:rsid w:val="007D2E57"/>
    <w:rsid w:val="007F08A8"/>
    <w:rsid w:val="00873B76"/>
    <w:rsid w:val="008B55CA"/>
    <w:rsid w:val="008E39AF"/>
    <w:rsid w:val="008F1B7C"/>
    <w:rsid w:val="00942879"/>
    <w:rsid w:val="009F0E44"/>
    <w:rsid w:val="00AB5E22"/>
    <w:rsid w:val="00B6467F"/>
    <w:rsid w:val="00B93D5B"/>
    <w:rsid w:val="00BB728D"/>
    <w:rsid w:val="00C025F3"/>
    <w:rsid w:val="00C47F9B"/>
    <w:rsid w:val="00C75CFE"/>
    <w:rsid w:val="00C95F00"/>
    <w:rsid w:val="00CA764D"/>
    <w:rsid w:val="00D144DD"/>
    <w:rsid w:val="00D7681C"/>
    <w:rsid w:val="00DC53E0"/>
    <w:rsid w:val="00EE3C5B"/>
    <w:rsid w:val="00EF26DD"/>
    <w:rsid w:val="00F60620"/>
    <w:rsid w:val="00FA0E05"/>
    <w:rsid w:val="2B6D007A"/>
    <w:rsid w:val="59A47AFC"/>
    <w:rsid w:val="6F31FC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r-Latn-R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B6D007A"/>
  <w15:chartTrackingRefBased/>
  <w15:docId w15:val="{7BADC93D-73B1-42C3-BE25-F4B1834CF1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sr-Latn-R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17DE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8E39A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E39AF"/>
  </w:style>
  <w:style w:type="paragraph" w:styleId="Footer">
    <w:name w:val="footer"/>
    <w:basedOn w:val="Normal"/>
    <w:link w:val="FooterChar"/>
    <w:uiPriority w:val="99"/>
    <w:unhideWhenUsed/>
    <w:rsid w:val="008E39A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E39AF"/>
  </w:style>
  <w:style w:type="character" w:styleId="Hyperlink">
    <w:name w:val="Hyperlink"/>
    <w:basedOn w:val="DefaultParagraphFont"/>
    <w:uiPriority w:val="99"/>
    <w:unhideWhenUsed/>
    <w:rsid w:val="00D144DD"/>
    <w:rPr>
      <w:color w:val="0563C1" w:themeColor="hyperlink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sid w:val="00D144DD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78330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8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jp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footer" Target="footer1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5F53307-4EAE-4A89-933A-0B6754DC00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95</TotalTime>
  <Pages>14</Pages>
  <Words>956</Words>
  <Characters>5454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jana Bogicevic</dc:creator>
  <cp:keywords/>
  <dc:description/>
  <cp:lastModifiedBy>Stefan Dramicanin</cp:lastModifiedBy>
  <cp:revision>17</cp:revision>
  <cp:lastPrinted>2023-09-06T16:08:00Z</cp:lastPrinted>
  <dcterms:created xsi:type="dcterms:W3CDTF">2023-09-04T09:05:00Z</dcterms:created>
  <dcterms:modified xsi:type="dcterms:W3CDTF">2023-09-08T10:10:00Z</dcterms:modified>
</cp:coreProperties>
</file>